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8E0BE8">
      <w:pPr>
        <w:ind w:firstLine="420"/>
      </w:pPr>
      <w:r>
        <w:rPr>
          <w:noProof/>
        </w:rPr>
        <w:drawing>
          <wp:inline distT="0" distB="0" distL="0" distR="0">
            <wp:extent cx="1479550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/>
    <w:p w:rsidR="00693BA6" w:rsidRDefault="00693BA6">
      <w:pPr>
        <w:pStyle w:val="a4"/>
        <w:jc w:val="center"/>
      </w:pPr>
    </w:p>
    <w:p w:rsidR="00693BA6" w:rsidRDefault="00693BA6">
      <w:pPr>
        <w:pStyle w:val="a4"/>
        <w:jc w:val="center"/>
      </w:pPr>
    </w:p>
    <w:p w:rsidR="00693BA6" w:rsidRDefault="008E0BE8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在线识别</w:t>
      </w:r>
      <w:r>
        <w:rPr>
          <w:rFonts w:ascii="Times New Roman" w:hAnsi="Times New Roman"/>
        </w:rPr>
        <w:t>引擎</w:t>
      </w:r>
    </w:p>
    <w:p w:rsidR="00693BA6" w:rsidRDefault="00C756DF">
      <w:pPr>
        <w:pStyle w:val="TITCoverTitle"/>
        <w:wordWrap w:val="0"/>
        <w:ind w:left="484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开发测试环境</w:t>
      </w:r>
    </w:p>
    <w:p w:rsidR="00693BA6" w:rsidRDefault="008E0BE8" w:rsidP="00A4210A">
      <w:pPr>
        <w:widowControl w:val="0"/>
        <w:tabs>
          <w:tab w:val="center" w:pos="4593"/>
        </w:tabs>
        <w:jc w:val="center"/>
      </w:pPr>
      <w:r>
        <w:br w:type="page"/>
      </w:r>
      <w:r w:rsidR="00A4210A">
        <w:rPr>
          <w:rFonts w:hint="eastAsia"/>
        </w:rPr>
        <w:lastRenderedPageBreak/>
        <w:t xml:space="preserve"> </w:t>
      </w: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Pr="00A919A3" w:rsidRDefault="00A4210A" w:rsidP="00A4210A"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76"/>
        <w:gridCol w:w="1008"/>
        <w:gridCol w:w="1232"/>
        <w:gridCol w:w="1568"/>
        <w:gridCol w:w="3236"/>
      </w:tblGrid>
      <w:tr w:rsidR="00A4210A" w:rsidTr="001737D4">
        <w:tc>
          <w:tcPr>
            <w:tcW w:w="1676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A4210A" w:rsidTr="001737D4">
        <w:tc>
          <w:tcPr>
            <w:tcW w:w="1676" w:type="dxa"/>
          </w:tcPr>
          <w:p w:rsidR="00A4210A" w:rsidRDefault="00A4210A" w:rsidP="001737D4"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 w:rsidR="00A4210A" w:rsidRDefault="00A4210A" w:rsidP="001737D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段志亮</w:t>
            </w:r>
          </w:p>
        </w:tc>
        <w:tc>
          <w:tcPr>
            <w:tcW w:w="1232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C756DF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</w:t>
            </w:r>
            <w:r w:rsidR="00790E4B">
              <w:rPr>
                <w:rFonts w:hint="eastAsia"/>
                <w:color w:val="000000"/>
              </w:rPr>
              <w:t>11</w:t>
            </w:r>
            <w:r w:rsidR="0032617C">
              <w:rPr>
                <w:rFonts w:hint="eastAsia"/>
                <w:color w:val="000000"/>
              </w:rPr>
              <w:t>-</w:t>
            </w:r>
            <w:r w:rsidR="00C756DF">
              <w:rPr>
                <w:rFonts w:hint="eastAsia"/>
                <w:color w:val="000000"/>
              </w:rPr>
              <w:t>18</w:t>
            </w:r>
          </w:p>
        </w:tc>
        <w:tc>
          <w:tcPr>
            <w:tcW w:w="3236" w:type="dxa"/>
          </w:tcPr>
          <w:p w:rsidR="00A4210A" w:rsidRDefault="00A4210A" w:rsidP="001737D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 w:rsidR="00A4210A" w:rsidTr="001737D4">
        <w:tc>
          <w:tcPr>
            <w:tcW w:w="1676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</w:tr>
    </w:tbl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  <w:sectPr w:rsidR="00A4210A" w:rsidSect="000D1A38">
          <w:headerReference w:type="default" r:id="rId10"/>
          <w:pgSz w:w="10786" w:h="12946"/>
          <w:pgMar w:top="800" w:right="800" w:bottom="1600" w:left="800" w:header="800" w:footer="1000" w:gutter="0"/>
          <w:cols w:space="425"/>
          <w:docGrid w:type="lines" w:linePitch="312"/>
        </w:sectPr>
      </w:pPr>
    </w:p>
    <w:p w:rsidR="00693BA6" w:rsidRDefault="008E0BE8">
      <w:pPr>
        <w:pStyle w:val="TITContents"/>
        <w:ind w:left="0"/>
      </w:pPr>
      <w:r>
        <w:lastRenderedPageBreak/>
        <w:t>目录</w:t>
      </w:r>
    </w:p>
    <w:p w:rsidR="00693BA6" w:rsidRDefault="00693BA6">
      <w:pPr>
        <w:pStyle w:val="TITChapterHeadingLine"/>
      </w:pPr>
    </w:p>
    <w:p w:rsidR="002079B4" w:rsidRDefault="00105A7F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r>
        <w:rPr>
          <w:rStyle w:val="af4"/>
        </w:rPr>
        <w:fldChar w:fldCharType="begin"/>
      </w:r>
      <w:r w:rsidR="008E0BE8">
        <w:rPr>
          <w:rStyle w:val="af4"/>
        </w:rPr>
        <w:instrText xml:space="preserve"> TOC \o "1-3" \h \z \u </w:instrText>
      </w:r>
      <w:r>
        <w:rPr>
          <w:rStyle w:val="af4"/>
        </w:rPr>
        <w:fldChar w:fldCharType="separate"/>
      </w:r>
      <w:hyperlink w:anchor="_Toc88235914" w:history="1">
        <w:r w:rsidR="002079B4" w:rsidRPr="00DE2CEF">
          <w:rPr>
            <w:rStyle w:val="af4"/>
            <w:noProof/>
          </w:rPr>
          <w:t>1.</w:t>
        </w:r>
        <w:r w:rsidR="002079B4" w:rsidRPr="00DE2CEF">
          <w:rPr>
            <w:rStyle w:val="af4"/>
            <w:rFonts w:hint="eastAsia"/>
            <w:noProof/>
          </w:rPr>
          <w:t>概述</w:t>
        </w:r>
        <w:r w:rsidR="002079B4">
          <w:rPr>
            <w:noProof/>
            <w:webHidden/>
          </w:rPr>
          <w:tab/>
        </w:r>
        <w:r w:rsidR="002079B4">
          <w:rPr>
            <w:noProof/>
            <w:webHidden/>
          </w:rPr>
          <w:fldChar w:fldCharType="begin"/>
        </w:r>
        <w:r w:rsidR="002079B4">
          <w:rPr>
            <w:noProof/>
            <w:webHidden/>
          </w:rPr>
          <w:instrText xml:space="preserve"> PAGEREF _Toc88235914 \h </w:instrText>
        </w:r>
        <w:r w:rsidR="002079B4">
          <w:rPr>
            <w:noProof/>
            <w:webHidden/>
          </w:rPr>
        </w:r>
        <w:r w:rsidR="002079B4">
          <w:rPr>
            <w:noProof/>
            <w:webHidden/>
          </w:rPr>
          <w:fldChar w:fldCharType="separate"/>
        </w:r>
        <w:r w:rsidR="002079B4">
          <w:rPr>
            <w:noProof/>
            <w:webHidden/>
          </w:rPr>
          <w:t>3</w:t>
        </w:r>
        <w:r w:rsidR="002079B4">
          <w:rPr>
            <w:noProof/>
            <w:webHidden/>
          </w:rPr>
          <w:fldChar w:fldCharType="end"/>
        </w:r>
      </w:hyperlink>
    </w:p>
    <w:p w:rsidR="002079B4" w:rsidRDefault="002079B4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235915" w:history="1">
        <w:r w:rsidRPr="00DE2CEF">
          <w:rPr>
            <w:rStyle w:val="af4"/>
            <w:rFonts w:ascii="微软雅黑" w:hAnsi="微软雅黑"/>
            <w:noProof/>
          </w:rPr>
          <w:t>1.1</w:t>
        </w:r>
        <w:r w:rsidRPr="00DE2CEF">
          <w:rPr>
            <w:rStyle w:val="af4"/>
            <w:rFonts w:ascii="微软雅黑" w:hAnsi="微软雅黑"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235916" w:history="1">
        <w:r w:rsidRPr="00DE2CEF">
          <w:rPr>
            <w:rStyle w:val="af4"/>
            <w:rFonts w:ascii="微软雅黑" w:hAnsi="微软雅黑"/>
            <w:noProof/>
          </w:rPr>
          <w:t xml:space="preserve">1.2 </w:t>
        </w:r>
        <w:r w:rsidRPr="00DE2CEF">
          <w:rPr>
            <w:rStyle w:val="af4"/>
            <w:rFonts w:ascii="微软雅黑" w:hAnsi="微软雅黑" w:hint="eastAsia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235917" w:history="1">
        <w:r w:rsidRPr="00DE2CEF">
          <w:rPr>
            <w:rStyle w:val="af4"/>
            <w:noProof/>
          </w:rPr>
          <w:t>2.</w:t>
        </w:r>
        <w:r w:rsidRPr="00DE2CEF">
          <w:rPr>
            <w:rStyle w:val="af4"/>
            <w:rFonts w:hint="eastAsia"/>
            <w:noProof/>
          </w:rPr>
          <w:t>开发环境搭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235918" w:history="1">
        <w:r w:rsidRPr="00DE2CEF">
          <w:rPr>
            <w:rStyle w:val="af4"/>
            <w:rFonts w:ascii="微软雅黑" w:hAnsi="微软雅黑"/>
            <w:noProof/>
          </w:rPr>
          <w:t xml:space="preserve">2.1 </w:t>
        </w:r>
        <w:r w:rsidRPr="00DE2CEF">
          <w:rPr>
            <w:rStyle w:val="af4"/>
            <w:rFonts w:ascii="微软雅黑" w:hAnsi="微软雅黑" w:hint="eastAsia"/>
            <w:noProof/>
          </w:rPr>
          <w:t>硬件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235919" w:history="1">
        <w:r w:rsidRPr="00DE2CEF">
          <w:rPr>
            <w:rStyle w:val="af4"/>
            <w:rFonts w:ascii="微软雅黑" w:hAnsi="微软雅黑"/>
            <w:noProof/>
          </w:rPr>
          <w:t>2.2</w:t>
        </w:r>
        <w:r w:rsidRPr="00DE2CEF">
          <w:rPr>
            <w:rStyle w:val="af4"/>
            <w:rFonts w:ascii="微软雅黑" w:hAnsi="微软雅黑" w:hint="eastAsia"/>
            <w:noProof/>
          </w:rPr>
          <w:t>软件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235920" w:history="1">
        <w:r w:rsidRPr="00DE2CEF">
          <w:rPr>
            <w:rStyle w:val="af4"/>
            <w:rFonts w:ascii="微软雅黑" w:hAnsi="微软雅黑"/>
            <w:noProof/>
          </w:rPr>
          <w:t>2.3</w:t>
        </w:r>
        <w:r w:rsidRPr="00DE2CEF">
          <w:rPr>
            <w:rStyle w:val="af4"/>
            <w:rFonts w:ascii="微软雅黑" w:hAnsi="微软雅黑" w:hint="eastAsia"/>
            <w:noProof/>
          </w:rPr>
          <w:t>开发权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235921" w:history="1">
        <w:r w:rsidRPr="00DE2CEF">
          <w:rPr>
            <w:rStyle w:val="af4"/>
            <w:rFonts w:ascii="微软雅黑" w:hAnsi="微软雅黑"/>
            <w:noProof/>
          </w:rPr>
          <w:t xml:space="preserve">2.4 </w:t>
        </w:r>
        <w:r w:rsidRPr="00DE2CEF">
          <w:rPr>
            <w:rStyle w:val="af4"/>
            <w:rFonts w:ascii="微软雅黑" w:hAnsi="微软雅黑" w:hint="eastAsia"/>
            <w:noProof/>
          </w:rPr>
          <w:t>代码编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235922" w:history="1">
        <w:r w:rsidRPr="00DE2CEF">
          <w:rPr>
            <w:rStyle w:val="af4"/>
            <w:rFonts w:ascii="微软雅黑" w:hAnsi="微软雅黑"/>
            <w:noProof/>
          </w:rPr>
          <w:t xml:space="preserve">2.5 </w:t>
        </w:r>
        <w:r w:rsidRPr="00DE2CEF">
          <w:rPr>
            <w:rStyle w:val="af4"/>
            <w:rFonts w:ascii="微软雅黑" w:hAnsi="微软雅黑" w:hint="eastAsia"/>
            <w:noProof/>
          </w:rPr>
          <w:t>功能验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8235923" w:history="1">
        <w:r w:rsidRPr="00DE2CEF">
          <w:rPr>
            <w:rStyle w:val="af4"/>
            <w:noProof/>
          </w:rPr>
          <w:t>3.</w:t>
        </w:r>
        <w:r w:rsidRPr="00DE2CEF">
          <w:rPr>
            <w:rStyle w:val="af4"/>
            <w:rFonts w:hint="eastAsia"/>
            <w:noProof/>
          </w:rPr>
          <w:t>测试环境搭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235924" w:history="1">
        <w:r w:rsidRPr="00DE2CEF">
          <w:rPr>
            <w:rStyle w:val="af4"/>
            <w:rFonts w:ascii="微软雅黑" w:hAnsi="微软雅黑"/>
            <w:noProof/>
          </w:rPr>
          <w:t xml:space="preserve">3.1 </w:t>
        </w:r>
        <w:r w:rsidRPr="00DE2CEF">
          <w:rPr>
            <w:rStyle w:val="af4"/>
            <w:rFonts w:ascii="微软雅黑" w:hAnsi="微软雅黑" w:hint="eastAsia"/>
            <w:noProof/>
          </w:rPr>
          <w:t>硬件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235925" w:history="1">
        <w:r w:rsidRPr="00DE2CEF">
          <w:rPr>
            <w:rStyle w:val="af4"/>
            <w:rFonts w:ascii="微软雅黑" w:hAnsi="微软雅黑"/>
            <w:noProof/>
          </w:rPr>
          <w:t>3.2</w:t>
        </w:r>
        <w:r w:rsidRPr="00DE2CEF">
          <w:rPr>
            <w:rStyle w:val="af4"/>
            <w:rFonts w:ascii="微软雅黑" w:hAnsi="微软雅黑" w:hint="eastAsia"/>
            <w:noProof/>
          </w:rPr>
          <w:t>软件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235926" w:history="1">
        <w:r w:rsidRPr="00DE2CEF">
          <w:rPr>
            <w:rStyle w:val="af4"/>
            <w:rFonts w:ascii="微软雅黑" w:hAnsi="微软雅黑"/>
            <w:noProof/>
          </w:rPr>
          <w:t>3.3</w:t>
        </w:r>
        <w:r w:rsidRPr="00DE2CEF">
          <w:rPr>
            <w:rStyle w:val="af4"/>
            <w:rFonts w:ascii="微软雅黑" w:hAnsi="微软雅黑" w:hint="eastAsia"/>
            <w:noProof/>
          </w:rPr>
          <w:t>测试环境部署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235927" w:history="1">
        <w:r w:rsidRPr="00DE2CEF">
          <w:rPr>
            <w:rStyle w:val="af4"/>
            <w:rFonts w:ascii="微软雅黑" w:hAnsi="微软雅黑"/>
            <w:noProof/>
          </w:rPr>
          <w:t xml:space="preserve">3.4 </w:t>
        </w:r>
        <w:r w:rsidRPr="00DE2CEF">
          <w:rPr>
            <w:rStyle w:val="af4"/>
            <w:rFonts w:ascii="微软雅黑" w:hAnsi="微软雅黑" w:hint="eastAsia"/>
            <w:noProof/>
          </w:rPr>
          <w:t>测试权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235928" w:history="1">
        <w:r w:rsidRPr="00DE2CEF">
          <w:rPr>
            <w:rStyle w:val="af4"/>
            <w:rFonts w:ascii="微软雅黑" w:hAnsi="微软雅黑"/>
            <w:noProof/>
          </w:rPr>
          <w:t xml:space="preserve">3.5 </w:t>
        </w:r>
        <w:r w:rsidRPr="00DE2CEF">
          <w:rPr>
            <w:rStyle w:val="af4"/>
            <w:rFonts w:ascii="微软雅黑" w:hAnsi="微软雅黑" w:hint="eastAsia"/>
            <w:noProof/>
          </w:rPr>
          <w:t>测试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079B4" w:rsidRDefault="002079B4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8235929" w:history="1">
        <w:r w:rsidRPr="00DE2CEF">
          <w:rPr>
            <w:rStyle w:val="af4"/>
            <w:rFonts w:ascii="微软雅黑" w:hAnsi="微软雅黑"/>
            <w:noProof/>
          </w:rPr>
          <w:t xml:space="preserve">3.6 </w:t>
        </w:r>
        <w:r w:rsidRPr="00DE2CEF">
          <w:rPr>
            <w:rStyle w:val="af4"/>
            <w:rFonts w:ascii="微软雅黑" w:hAnsi="微软雅黑" w:hint="eastAsia"/>
            <w:noProof/>
          </w:rPr>
          <w:t>版本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8235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93BA6" w:rsidRDefault="00105A7F">
      <w:pPr>
        <w:pStyle w:val="10"/>
        <w:tabs>
          <w:tab w:val="left" w:pos="2770"/>
          <w:tab w:val="right" w:leader="dot" w:pos="9176"/>
        </w:tabs>
        <w:sectPr w:rsidR="00693BA6" w:rsidSect="000D1A38">
          <w:footerReference w:type="even" r:id="rId11"/>
          <w:footerReference w:type="default" r:id="rId12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/>
          <w:docGrid w:type="lines" w:linePitch="312"/>
        </w:sectPr>
      </w:pPr>
      <w:r>
        <w:rPr>
          <w:rStyle w:val="af4"/>
        </w:rPr>
        <w:fldChar w:fldCharType="end"/>
      </w: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0" w:name="_Toc87167153"/>
      <w:bookmarkStart w:id="1" w:name="_Toc82593941"/>
      <w:bookmarkStart w:id="2" w:name="_Toc133383077"/>
      <w:bookmarkStart w:id="3" w:name="_Toc133387530"/>
      <w:bookmarkStart w:id="4" w:name="_Toc133382108"/>
      <w:bookmarkStart w:id="5" w:name="_Toc88235914"/>
      <w:r>
        <w:rPr>
          <w:rFonts w:hint="eastAsia"/>
        </w:rPr>
        <w:lastRenderedPageBreak/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 w:rsidR="00693BA6" w:rsidRDefault="00105A7F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1</w:t>
      </w:r>
      <w:r>
        <w:fldChar w:fldCharType="end"/>
      </w:r>
    </w:p>
    <w:p w:rsidR="00693BA6" w:rsidRPr="00FD440A" w:rsidRDefault="008E0BE8">
      <w:pPr>
        <w:pStyle w:val="TITHeading2"/>
        <w:spacing w:before="156" w:after="312"/>
        <w:rPr>
          <w:rFonts w:ascii="微软雅黑" w:eastAsia="微软雅黑" w:hAnsi="微软雅黑"/>
          <w:szCs w:val="32"/>
        </w:rPr>
      </w:pPr>
      <w:bookmarkStart w:id="6" w:name="_Toc88235915"/>
      <w:r w:rsidRPr="00FD440A">
        <w:rPr>
          <w:rFonts w:ascii="微软雅黑" w:eastAsia="微软雅黑" w:hAnsi="微软雅黑" w:hint="eastAsia"/>
          <w:szCs w:val="32"/>
        </w:rPr>
        <w:t>1.1</w:t>
      </w:r>
      <w:r w:rsidR="001F3EB5" w:rsidRPr="00FD440A">
        <w:rPr>
          <w:rFonts w:ascii="微软雅黑" w:eastAsia="微软雅黑" w:hAnsi="微软雅黑" w:hint="eastAsia"/>
          <w:szCs w:val="32"/>
        </w:rPr>
        <w:t>编写目的</w:t>
      </w:r>
      <w:bookmarkEnd w:id="6"/>
    </w:p>
    <w:p w:rsidR="001F3EB5" w:rsidRPr="004F6AA4" w:rsidRDefault="00A24391" w:rsidP="004F6AA4">
      <w:pPr>
        <w:spacing w:line="276" w:lineRule="auto"/>
        <w:ind w:left="567"/>
        <w:rPr>
          <w:rFonts w:ascii="宋体" w:eastAsia="宋体" w:hAnsi="宋体" w:cs="Times New Roman"/>
          <w:sz w:val="24"/>
          <w:szCs w:val="24"/>
        </w:rPr>
      </w:pPr>
      <w:r>
        <w:rPr>
          <w:rFonts w:hint="eastAsia"/>
        </w:rPr>
        <w:t xml:space="preserve">   </w:t>
      </w:r>
      <w:r w:rsidRPr="004F6AA4">
        <w:rPr>
          <w:rFonts w:asciiTheme="minorEastAsia" w:eastAsiaTheme="minorEastAsia" w:hAnsiTheme="minorEastAsia" w:hint="eastAsia"/>
          <w:sz w:val="24"/>
          <w:szCs w:val="24"/>
        </w:rPr>
        <w:t xml:space="preserve">  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本文档主要用于为实现系统功能而进行的</w:t>
      </w:r>
      <w:r w:rsidR="00C369A9">
        <w:rPr>
          <w:rFonts w:ascii="宋体" w:eastAsia="宋体" w:hAnsi="宋体" w:cs="Times New Roman" w:hint="eastAsia"/>
          <w:sz w:val="24"/>
          <w:szCs w:val="24"/>
        </w:rPr>
        <w:t>开发测试环境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说明，具体描述了系统包含的的软件模块的</w:t>
      </w:r>
      <w:r w:rsidR="00B96231">
        <w:rPr>
          <w:rFonts w:ascii="宋体" w:eastAsia="宋体" w:hAnsi="宋体" w:cs="Times New Roman" w:hint="eastAsia"/>
          <w:sz w:val="24"/>
          <w:szCs w:val="24"/>
        </w:rPr>
        <w:t>数据流向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、</w:t>
      </w:r>
      <w:r w:rsidR="00C369A9">
        <w:rPr>
          <w:rFonts w:ascii="宋体" w:eastAsia="宋体" w:hAnsi="宋体" w:cs="Times New Roman" w:hint="eastAsia"/>
          <w:sz w:val="24"/>
          <w:szCs w:val="24"/>
        </w:rPr>
        <w:t>开发测试环境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等内容，供项目组开发人员和软件</w:t>
      </w:r>
      <w:r w:rsidR="00B96231">
        <w:rPr>
          <w:rFonts w:ascii="宋体" w:eastAsia="宋体" w:hAnsi="宋体" w:cs="Times New Roman" w:hint="eastAsia"/>
          <w:sz w:val="24"/>
          <w:szCs w:val="24"/>
        </w:rPr>
        <w:t>测试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人员阅读。</w:t>
      </w:r>
    </w:p>
    <w:p w:rsidR="00693BA6" w:rsidRPr="001F3EB5" w:rsidRDefault="00693BA6" w:rsidP="001F3EB5">
      <w:pPr>
        <w:pStyle w:val="af7"/>
        <w:spacing w:line="360" w:lineRule="auto"/>
        <w:rPr>
          <w:color w:val="000000"/>
          <w:sz w:val="20"/>
          <w:szCs w:val="20"/>
        </w:rPr>
      </w:pPr>
    </w:p>
    <w:p w:rsidR="00693BA6" w:rsidRPr="00FD440A" w:rsidRDefault="008E0BE8">
      <w:pPr>
        <w:pStyle w:val="2"/>
        <w:rPr>
          <w:rFonts w:ascii="微软雅黑" w:eastAsia="微软雅黑" w:hAnsi="微软雅黑"/>
          <w:b w:val="0"/>
        </w:rPr>
      </w:pPr>
      <w:bookmarkStart w:id="7" w:name="_Toc88235916"/>
      <w:r w:rsidRPr="00FD440A">
        <w:rPr>
          <w:rFonts w:ascii="微软雅黑" w:eastAsia="微软雅黑" w:hAnsi="微软雅黑" w:hint="eastAsia"/>
          <w:b w:val="0"/>
        </w:rPr>
        <w:t>1.2</w:t>
      </w:r>
      <w:r w:rsidRPr="00FD440A">
        <w:rPr>
          <w:rFonts w:ascii="微软雅黑" w:eastAsia="微软雅黑" w:hAnsi="微软雅黑"/>
          <w:b w:val="0"/>
        </w:rPr>
        <w:t xml:space="preserve"> </w:t>
      </w:r>
      <w:r w:rsidRPr="00FD440A">
        <w:rPr>
          <w:rFonts w:ascii="微软雅黑" w:eastAsia="微软雅黑" w:hAnsi="微软雅黑" w:hint="eastAsia"/>
          <w:b w:val="0"/>
        </w:rPr>
        <w:t>读者对象</w:t>
      </w:r>
      <w:bookmarkEnd w:id="7"/>
    </w:p>
    <w:p w:rsidR="00693BA6" w:rsidRDefault="008E0BE8">
      <w:pPr>
        <w:pStyle w:val="TITNormal"/>
        <w:spacing w:line="360" w:lineRule="auto"/>
        <w:ind w:left="0" w:firstLine="44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本文档的读者对象为在线识别系统的开发人员、测试人员</w:t>
      </w:r>
      <w:r w:rsidR="00551BE0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693BA6" w:rsidRDefault="008E0BE8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本说明给出在线识别系统的</w:t>
      </w:r>
      <w:r w:rsidR="00793ECA">
        <w:rPr>
          <w:rFonts w:asciiTheme="minorEastAsia" w:eastAsiaTheme="minorEastAsia" w:hAnsiTheme="minorEastAsia" w:hint="eastAsia"/>
          <w:sz w:val="24"/>
          <w:szCs w:val="24"/>
        </w:rPr>
        <w:t>开发测试环境</w:t>
      </w:r>
      <w:r>
        <w:rPr>
          <w:rFonts w:asciiTheme="minorEastAsia" w:eastAsiaTheme="minorEastAsia" w:hAnsiTheme="minorEastAsia" w:hint="eastAsia"/>
          <w:sz w:val="24"/>
          <w:szCs w:val="24"/>
        </w:rPr>
        <w:t>，包括系统</w:t>
      </w:r>
      <w:r w:rsidR="00793ECA">
        <w:rPr>
          <w:rFonts w:asciiTheme="minorEastAsia" w:eastAsiaTheme="minorEastAsia" w:hAnsiTheme="minorEastAsia" w:hint="eastAsia"/>
          <w:sz w:val="24"/>
          <w:szCs w:val="24"/>
        </w:rPr>
        <w:t>开发、测试的软件环境基本需求</w:t>
      </w:r>
      <w:r>
        <w:rPr>
          <w:rFonts w:asciiTheme="minorEastAsia" w:eastAsiaTheme="minorEastAsia" w:hAnsiTheme="minorEastAsia" w:hint="eastAsia"/>
          <w:sz w:val="24"/>
          <w:szCs w:val="24"/>
        </w:rPr>
        <w:t>等。</w:t>
      </w:r>
    </w:p>
    <w:p w:rsidR="00693BA6" w:rsidRDefault="008E0BE8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目的在于：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>为开发人员提供依据；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为代码</w:t>
      </w:r>
      <w:r w:rsidR="00551BE0">
        <w:rPr>
          <w:rFonts w:asciiTheme="minorEastAsia" w:eastAsiaTheme="minorEastAsia" w:hAnsiTheme="minorEastAsia" w:hint="eastAsia"/>
          <w:sz w:val="24"/>
          <w:szCs w:val="24"/>
        </w:rPr>
        <w:t>开发编译</w:t>
      </w:r>
      <w:r>
        <w:rPr>
          <w:rFonts w:asciiTheme="minorEastAsia" w:eastAsiaTheme="minorEastAsia" w:hAnsiTheme="minorEastAsia" w:hint="eastAsia"/>
          <w:sz w:val="24"/>
          <w:szCs w:val="24"/>
        </w:rPr>
        <w:t>、维护提供条件；</w:t>
      </w:r>
    </w:p>
    <w:p w:rsidR="0050302D" w:rsidRDefault="0050302D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为测试人员环境搭建提供依据；</w:t>
      </w:r>
    </w:p>
    <w:p w:rsidR="000B051D" w:rsidRDefault="000B051D">
      <w:pPr>
        <w:pStyle w:val="af7"/>
      </w:pPr>
    </w:p>
    <w:p w:rsidR="00693BA6" w:rsidRDefault="000B051D" w:rsidP="008844B2">
      <w:pPr>
        <w:adjustRightInd/>
        <w:snapToGrid/>
        <w:spacing w:after="0"/>
      </w:pPr>
      <w:r>
        <w:br w:type="page"/>
      </w: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8" w:name="_Ref139963592"/>
      <w:bookmarkStart w:id="9" w:name="_Ref139963604"/>
      <w:bookmarkStart w:id="10" w:name="_Toc88235917"/>
      <w:r>
        <w:rPr>
          <w:rFonts w:hint="eastAsia"/>
        </w:rPr>
        <w:lastRenderedPageBreak/>
        <w:t>2.</w:t>
      </w:r>
      <w:bookmarkEnd w:id="8"/>
      <w:bookmarkEnd w:id="9"/>
      <w:r w:rsidR="00181CBE">
        <w:rPr>
          <w:rFonts w:hint="eastAsia"/>
        </w:rPr>
        <w:t>开发环境搭建</w:t>
      </w:r>
      <w:bookmarkEnd w:id="10"/>
    </w:p>
    <w:p w:rsidR="00693BA6" w:rsidRDefault="00105A7F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2</w:t>
      </w:r>
      <w:r>
        <w:fldChar w:fldCharType="end"/>
      </w:r>
    </w:p>
    <w:p w:rsidR="00693BA6" w:rsidRPr="00BF27DA" w:rsidRDefault="008E0BE8">
      <w:pPr>
        <w:pStyle w:val="2"/>
        <w:rPr>
          <w:rFonts w:ascii="微软雅黑" w:eastAsia="微软雅黑" w:hAnsi="微软雅黑"/>
          <w:sz w:val="28"/>
          <w:szCs w:val="28"/>
        </w:rPr>
      </w:pPr>
      <w:bookmarkStart w:id="11" w:name="_Toc88235918"/>
      <w:r w:rsidRPr="00BF27DA">
        <w:rPr>
          <w:rFonts w:ascii="微软雅黑" w:eastAsia="微软雅黑" w:hAnsi="微软雅黑" w:hint="eastAsia"/>
          <w:sz w:val="28"/>
          <w:szCs w:val="28"/>
        </w:rPr>
        <w:t xml:space="preserve">2.1 </w:t>
      </w:r>
      <w:r w:rsidR="00630AC8" w:rsidRPr="00BF27DA">
        <w:rPr>
          <w:rFonts w:ascii="微软雅黑" w:eastAsia="微软雅黑" w:hAnsi="微软雅黑" w:hint="eastAsia"/>
          <w:sz w:val="28"/>
          <w:szCs w:val="28"/>
        </w:rPr>
        <w:t>硬件</w:t>
      </w:r>
      <w:r w:rsidRPr="00BF27DA">
        <w:rPr>
          <w:rFonts w:ascii="微软雅黑" w:eastAsia="微软雅黑" w:hAnsi="微软雅黑" w:hint="eastAsia"/>
          <w:sz w:val="28"/>
          <w:szCs w:val="28"/>
        </w:rPr>
        <w:t>需求</w:t>
      </w:r>
      <w:bookmarkEnd w:id="11"/>
    </w:p>
    <w:p w:rsidR="00630AC8" w:rsidRDefault="00630AC8" w:rsidP="00630AC8">
      <w:pPr>
        <w:pStyle w:val="a9"/>
        <w:ind w:left="440"/>
      </w:pPr>
      <w:r>
        <w:rPr>
          <w:rFonts w:hint="eastAsia"/>
        </w:rPr>
        <w:t>在线识别系统包括</w:t>
      </w:r>
      <w:r>
        <w:rPr>
          <w:rFonts w:hint="eastAsia"/>
        </w:rPr>
        <w:t>nginx</w:t>
      </w:r>
      <w:r>
        <w:rPr>
          <w:rFonts w:hint="eastAsia"/>
        </w:rPr>
        <w:t>负载均衡、</w:t>
      </w:r>
      <w:r>
        <w:rPr>
          <w:rFonts w:hint="eastAsia"/>
        </w:rPr>
        <w:t>tomcat</w:t>
      </w:r>
      <w:r>
        <w:rPr>
          <w:rFonts w:hint="eastAsia"/>
        </w:rPr>
        <w:t>、</w:t>
      </w:r>
      <w:r>
        <w:rPr>
          <w:rFonts w:hint="eastAsia"/>
        </w:rPr>
        <w:t>redis</w:t>
      </w:r>
      <w:r>
        <w:rPr>
          <w:rFonts w:hint="eastAsia"/>
        </w:rPr>
        <w:t>和识别引擎，开发中硬件需求如下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1535"/>
        <w:gridCol w:w="1683"/>
        <w:gridCol w:w="1684"/>
        <w:gridCol w:w="1684"/>
      </w:tblGrid>
      <w:tr w:rsidR="00345B3E" w:rsidTr="00F9040E">
        <w:tc>
          <w:tcPr>
            <w:tcW w:w="1535" w:type="dxa"/>
            <w:shd w:val="clear" w:color="auto" w:fill="C0C0C0"/>
          </w:tcPr>
          <w:p w:rsidR="00345B3E" w:rsidRDefault="00345B3E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1683" w:type="dxa"/>
            <w:shd w:val="clear" w:color="auto" w:fill="C0C0C0"/>
          </w:tcPr>
          <w:p w:rsidR="00345B3E" w:rsidRDefault="00345B3E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pu</w:t>
            </w:r>
          </w:p>
        </w:tc>
        <w:tc>
          <w:tcPr>
            <w:tcW w:w="1684" w:type="dxa"/>
            <w:shd w:val="clear" w:color="auto" w:fill="C0C0C0"/>
          </w:tcPr>
          <w:p w:rsidR="00345B3E" w:rsidRDefault="00345B3E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</w:t>
            </w:r>
          </w:p>
        </w:tc>
        <w:tc>
          <w:tcPr>
            <w:tcW w:w="1684" w:type="dxa"/>
            <w:shd w:val="clear" w:color="auto" w:fill="C0C0C0"/>
          </w:tcPr>
          <w:p w:rsidR="00345B3E" w:rsidRDefault="00345B3E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磁盘</w:t>
            </w:r>
          </w:p>
        </w:tc>
      </w:tr>
      <w:tr w:rsidR="00345B3E" w:rsidTr="00F9040E">
        <w:tc>
          <w:tcPr>
            <w:tcW w:w="1535" w:type="dxa"/>
            <w:shd w:val="clear" w:color="auto" w:fill="C0C0C0"/>
          </w:tcPr>
          <w:p w:rsidR="00345B3E" w:rsidRDefault="00345B3E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开发服务器</w:t>
            </w:r>
          </w:p>
        </w:tc>
        <w:tc>
          <w:tcPr>
            <w:tcW w:w="1683" w:type="dxa"/>
          </w:tcPr>
          <w:p w:rsidR="00345B3E" w:rsidRDefault="00345B3E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</w:p>
        </w:tc>
        <w:tc>
          <w:tcPr>
            <w:tcW w:w="1684" w:type="dxa"/>
          </w:tcPr>
          <w:p w:rsidR="00345B3E" w:rsidRDefault="00D810E0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 w:rsidR="00345B3E">
              <w:rPr>
                <w:rFonts w:ascii="微软雅黑" w:hAnsi="微软雅黑" w:hint="eastAsia"/>
              </w:rPr>
              <w:t>0G</w:t>
            </w:r>
          </w:p>
        </w:tc>
        <w:tc>
          <w:tcPr>
            <w:tcW w:w="1684" w:type="dxa"/>
          </w:tcPr>
          <w:p w:rsidR="00345B3E" w:rsidRDefault="00251FA8" w:rsidP="00630AC8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  <w:r w:rsidR="00345B3E">
              <w:rPr>
                <w:rFonts w:ascii="微软雅黑" w:hAnsi="微软雅黑" w:hint="eastAsia"/>
              </w:rPr>
              <w:t>0G</w:t>
            </w:r>
          </w:p>
        </w:tc>
      </w:tr>
    </w:tbl>
    <w:p w:rsidR="00693BA6" w:rsidRPr="00BF27DA" w:rsidRDefault="008E0BE8">
      <w:pPr>
        <w:pStyle w:val="2"/>
        <w:rPr>
          <w:rFonts w:ascii="微软雅黑" w:eastAsia="微软雅黑" w:hAnsi="微软雅黑"/>
          <w:sz w:val="28"/>
          <w:szCs w:val="28"/>
        </w:rPr>
      </w:pPr>
      <w:bookmarkStart w:id="12" w:name="_Toc88235919"/>
      <w:r w:rsidRPr="00BF27DA">
        <w:rPr>
          <w:rFonts w:ascii="微软雅黑" w:eastAsia="微软雅黑" w:hAnsi="微软雅黑" w:hint="eastAsia"/>
          <w:sz w:val="28"/>
          <w:szCs w:val="28"/>
        </w:rPr>
        <w:t>2.2</w:t>
      </w:r>
      <w:r w:rsidR="00537594" w:rsidRPr="00BF27DA">
        <w:rPr>
          <w:rFonts w:ascii="微软雅黑" w:eastAsia="微软雅黑" w:hAnsi="微软雅黑" w:hint="eastAsia"/>
          <w:sz w:val="28"/>
          <w:szCs w:val="28"/>
        </w:rPr>
        <w:t>软件环境</w:t>
      </w:r>
      <w:bookmarkEnd w:id="12"/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1892"/>
        <w:gridCol w:w="1272"/>
        <w:gridCol w:w="1282"/>
        <w:gridCol w:w="1282"/>
        <w:gridCol w:w="1282"/>
        <w:gridCol w:w="1283"/>
      </w:tblGrid>
      <w:tr w:rsidR="00537594" w:rsidTr="00F9040E">
        <w:tc>
          <w:tcPr>
            <w:tcW w:w="1892" w:type="dxa"/>
            <w:shd w:val="clear" w:color="auto" w:fill="C0C0C0"/>
          </w:tcPr>
          <w:p w:rsidR="00537594" w:rsidRDefault="00537594" w:rsidP="008472B3">
            <w:pPr>
              <w:spacing w:after="0" w:line="360" w:lineRule="auto"/>
            </w:pPr>
            <w:r>
              <w:rPr>
                <w:rFonts w:hint="eastAsia"/>
              </w:rPr>
              <w:t>服务器</w:t>
            </w:r>
          </w:p>
        </w:tc>
        <w:tc>
          <w:tcPr>
            <w:tcW w:w="1139" w:type="dxa"/>
            <w:shd w:val="clear" w:color="auto" w:fill="C0C0C0"/>
          </w:tcPr>
          <w:p w:rsidR="00537594" w:rsidRDefault="00537594" w:rsidP="008472B3"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1282" w:type="dxa"/>
            <w:shd w:val="clear" w:color="auto" w:fill="C0C0C0"/>
          </w:tcPr>
          <w:p w:rsidR="00537594" w:rsidRDefault="00537594" w:rsidP="008472B3">
            <w:pPr>
              <w:spacing w:after="0" w:line="360" w:lineRule="auto"/>
            </w:pPr>
            <w:r>
              <w:rPr>
                <w:rFonts w:hint="eastAsia"/>
              </w:rPr>
              <w:t>编译环境</w:t>
            </w:r>
          </w:p>
        </w:tc>
        <w:tc>
          <w:tcPr>
            <w:tcW w:w="1282" w:type="dxa"/>
            <w:shd w:val="clear" w:color="auto" w:fill="C0C0C0"/>
          </w:tcPr>
          <w:p w:rsidR="00537594" w:rsidRDefault="00537594" w:rsidP="008472B3"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1282" w:type="dxa"/>
            <w:shd w:val="clear" w:color="auto" w:fill="C0C0C0"/>
          </w:tcPr>
          <w:p w:rsidR="00537594" w:rsidRDefault="00A332A3" w:rsidP="008472B3">
            <w:pPr>
              <w:spacing w:after="0" w:line="360" w:lineRule="auto"/>
            </w:pPr>
            <w:r>
              <w:rPr>
                <w:rFonts w:hint="eastAsia"/>
              </w:rPr>
              <w:t>验证</w:t>
            </w:r>
            <w:r w:rsidR="00537594">
              <w:rPr>
                <w:rFonts w:hint="eastAsia"/>
              </w:rPr>
              <w:t>工具</w:t>
            </w:r>
          </w:p>
        </w:tc>
        <w:tc>
          <w:tcPr>
            <w:tcW w:w="1283" w:type="dxa"/>
            <w:shd w:val="clear" w:color="auto" w:fill="C0C0C0"/>
          </w:tcPr>
          <w:p w:rsidR="00537594" w:rsidRDefault="00537594" w:rsidP="008472B3">
            <w:pPr>
              <w:spacing w:after="0" w:line="360" w:lineRule="auto"/>
            </w:pPr>
            <w:r>
              <w:rPr>
                <w:rFonts w:hint="eastAsia"/>
              </w:rPr>
              <w:t>版本管理</w:t>
            </w:r>
          </w:p>
        </w:tc>
      </w:tr>
      <w:tr w:rsidR="00537594" w:rsidTr="00F9040E">
        <w:tc>
          <w:tcPr>
            <w:tcW w:w="1892" w:type="dxa"/>
            <w:shd w:val="clear" w:color="auto" w:fill="C0C0C0"/>
          </w:tcPr>
          <w:p w:rsidR="00537594" w:rsidRPr="000A1342" w:rsidRDefault="00537594" w:rsidP="000A1342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 w:hint="eastAsia"/>
              </w:rPr>
              <w:t>操作系统</w:t>
            </w:r>
          </w:p>
        </w:tc>
        <w:tc>
          <w:tcPr>
            <w:tcW w:w="1139" w:type="dxa"/>
          </w:tcPr>
          <w:p w:rsidR="00537594" w:rsidRPr="000A1342" w:rsidRDefault="00537594" w:rsidP="000A1342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/>
              </w:rPr>
              <w:t>C</w:t>
            </w:r>
            <w:r w:rsidRPr="000A1342">
              <w:rPr>
                <w:rFonts w:ascii="微软雅黑" w:hAnsi="微软雅黑" w:hint="eastAsia"/>
              </w:rPr>
              <w:t>entos7.X</w:t>
            </w:r>
          </w:p>
        </w:tc>
        <w:tc>
          <w:tcPr>
            <w:tcW w:w="1282" w:type="dxa"/>
          </w:tcPr>
          <w:p w:rsidR="00537594" w:rsidRPr="000A1342" w:rsidRDefault="005E2044" w:rsidP="000A1342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 w:hint="eastAsia"/>
              </w:rPr>
              <w:t>g</w:t>
            </w:r>
            <w:r w:rsidR="00537594" w:rsidRPr="000A1342">
              <w:rPr>
                <w:rFonts w:ascii="微软雅黑" w:hAnsi="微软雅黑" w:hint="eastAsia"/>
              </w:rPr>
              <w:t>cc、g++</w:t>
            </w:r>
          </w:p>
        </w:tc>
        <w:tc>
          <w:tcPr>
            <w:tcW w:w="1282" w:type="dxa"/>
          </w:tcPr>
          <w:p w:rsidR="00537594" w:rsidRPr="000A1342" w:rsidRDefault="005E2044" w:rsidP="000A1342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 w:hint="eastAsia"/>
              </w:rPr>
              <w:t>r</w:t>
            </w:r>
            <w:r w:rsidR="00537594" w:rsidRPr="000A1342">
              <w:rPr>
                <w:rFonts w:ascii="微软雅黑" w:hAnsi="微软雅黑" w:hint="eastAsia"/>
              </w:rPr>
              <w:t>eidis</w:t>
            </w:r>
          </w:p>
        </w:tc>
        <w:tc>
          <w:tcPr>
            <w:tcW w:w="1282" w:type="dxa"/>
          </w:tcPr>
          <w:p w:rsidR="00537594" w:rsidRPr="000A1342" w:rsidRDefault="005E2044" w:rsidP="000A1342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 w:hint="eastAsia"/>
              </w:rPr>
              <w:t>s</w:t>
            </w:r>
            <w:r w:rsidR="00537594" w:rsidRPr="000A1342">
              <w:rPr>
                <w:rFonts w:ascii="微软雅黑" w:hAnsi="微软雅黑" w:hint="eastAsia"/>
              </w:rPr>
              <w:t>dk</w:t>
            </w:r>
          </w:p>
        </w:tc>
        <w:tc>
          <w:tcPr>
            <w:tcW w:w="1283" w:type="dxa"/>
          </w:tcPr>
          <w:p w:rsidR="00537594" w:rsidRPr="000A1342" w:rsidRDefault="005E2044" w:rsidP="000A1342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 w:hint="eastAsia"/>
              </w:rPr>
              <w:t>g</w:t>
            </w:r>
            <w:r w:rsidR="00537594" w:rsidRPr="000A1342">
              <w:rPr>
                <w:rFonts w:ascii="微软雅黑" w:hAnsi="微软雅黑" w:hint="eastAsia"/>
              </w:rPr>
              <w:t>it</w:t>
            </w:r>
          </w:p>
        </w:tc>
      </w:tr>
    </w:tbl>
    <w:p w:rsidR="00537594" w:rsidRPr="00537594" w:rsidRDefault="00537594" w:rsidP="00537594"/>
    <w:p w:rsidR="00693BA6" w:rsidRPr="00BF27DA" w:rsidRDefault="008E0BE8" w:rsidP="000A41A9">
      <w:pPr>
        <w:pStyle w:val="2"/>
        <w:rPr>
          <w:rFonts w:ascii="微软雅黑" w:eastAsia="微软雅黑" w:hAnsi="微软雅黑"/>
          <w:sz w:val="28"/>
          <w:szCs w:val="28"/>
        </w:rPr>
      </w:pPr>
      <w:bookmarkStart w:id="13" w:name="_Toc88235920"/>
      <w:r w:rsidRPr="00BF27DA">
        <w:rPr>
          <w:rFonts w:ascii="微软雅黑" w:eastAsia="微软雅黑" w:hAnsi="微软雅黑" w:hint="eastAsia"/>
          <w:sz w:val="28"/>
          <w:szCs w:val="28"/>
        </w:rPr>
        <w:lastRenderedPageBreak/>
        <w:t>2.3</w:t>
      </w:r>
      <w:r w:rsidR="000A41A9" w:rsidRPr="00BF27DA">
        <w:rPr>
          <w:rFonts w:ascii="微软雅黑" w:eastAsia="微软雅黑" w:hAnsi="微软雅黑" w:hint="eastAsia"/>
          <w:sz w:val="28"/>
          <w:szCs w:val="28"/>
        </w:rPr>
        <w:t>开发权限</w:t>
      </w:r>
      <w:bookmarkEnd w:id="13"/>
    </w:p>
    <w:p w:rsidR="000A41A9" w:rsidRPr="000A41A9" w:rsidRDefault="000A41A9" w:rsidP="00592F75">
      <w:pPr>
        <w:pStyle w:val="a4"/>
      </w:pPr>
      <w:r>
        <w:rPr>
          <w:rFonts w:hint="eastAsia"/>
        </w:rPr>
        <w:t>开发人员均可访问开发服务器应用代码与开发数据库，可以修改代码以及发布部署开发版本以便自测。</w:t>
      </w:r>
    </w:p>
    <w:p w:rsidR="00F9133F" w:rsidRPr="00BF27DA" w:rsidRDefault="002752D2" w:rsidP="00B2324C">
      <w:pPr>
        <w:pStyle w:val="2"/>
        <w:rPr>
          <w:rFonts w:ascii="微软雅黑" w:eastAsia="微软雅黑" w:hAnsi="微软雅黑"/>
          <w:sz w:val="28"/>
          <w:szCs w:val="28"/>
        </w:rPr>
      </w:pPr>
      <w:bookmarkStart w:id="14" w:name="_Toc88235921"/>
      <w:r w:rsidRPr="00BF27DA">
        <w:rPr>
          <w:rFonts w:ascii="微软雅黑" w:eastAsia="微软雅黑" w:hAnsi="微软雅黑" w:hint="eastAsia"/>
          <w:sz w:val="28"/>
          <w:szCs w:val="28"/>
        </w:rPr>
        <w:t>2.4 代码编译</w:t>
      </w:r>
      <w:bookmarkEnd w:id="14"/>
    </w:p>
    <w:p w:rsidR="00B2324C" w:rsidRPr="00592F75" w:rsidRDefault="009C4309" w:rsidP="00592F75">
      <w:pPr>
        <w:pStyle w:val="a4"/>
      </w:pPr>
      <w:r w:rsidRPr="00592F75">
        <w:rPr>
          <w:rFonts w:hint="eastAsia"/>
        </w:rPr>
        <w:t>开发代码存放在在开发服务器上，对代码修改编译步骤如下：</w:t>
      </w:r>
    </w:p>
    <w:p w:rsidR="009C4309" w:rsidRPr="00592F75" w:rsidRDefault="009C4309" w:rsidP="00592F75">
      <w:pPr>
        <w:pStyle w:val="a4"/>
      </w:pPr>
      <w:r w:rsidRPr="00592F75">
        <w:rPr>
          <w:rFonts w:hint="eastAsia"/>
        </w:rPr>
        <w:t>1</w:t>
      </w:r>
      <w:r w:rsidRPr="00592F75">
        <w:rPr>
          <w:rFonts w:hint="eastAsia"/>
        </w:rPr>
        <w:t>，修改代码实现业务中对应的功能需求；</w:t>
      </w:r>
    </w:p>
    <w:p w:rsidR="009C4309" w:rsidRPr="00592F75" w:rsidRDefault="009C4309" w:rsidP="00592F75">
      <w:pPr>
        <w:pStyle w:val="a4"/>
      </w:pPr>
      <w:r w:rsidRPr="00592F75">
        <w:rPr>
          <w:rFonts w:hint="eastAsia"/>
        </w:rPr>
        <w:t>2</w:t>
      </w:r>
      <w:r w:rsidRPr="00592F75">
        <w:rPr>
          <w:rFonts w:hint="eastAsia"/>
        </w:rPr>
        <w:t>，代码编译生成二进制文件，在</w:t>
      </w:r>
      <w:r w:rsidRPr="00592F75">
        <w:rPr>
          <w:rFonts w:hint="eastAsia"/>
        </w:rPr>
        <w:t>src</w:t>
      </w:r>
      <w:r w:rsidRPr="00592F75">
        <w:rPr>
          <w:rFonts w:hint="eastAsia"/>
        </w:rPr>
        <w:t>代码目录下执行</w:t>
      </w:r>
      <w:r w:rsidRPr="00592F75">
        <w:rPr>
          <w:rFonts w:hint="eastAsia"/>
        </w:rPr>
        <w:t>make</w:t>
      </w:r>
      <w:r w:rsidRPr="00592F75">
        <w:rPr>
          <w:rFonts w:hint="eastAsia"/>
        </w:rPr>
        <w:t>操作，将生成的</w:t>
      </w:r>
      <w:r w:rsidRPr="00592F75">
        <w:rPr>
          <w:rFonts w:hint="eastAsia"/>
        </w:rPr>
        <w:t>decoder</w:t>
      </w:r>
      <w:r w:rsidRPr="00592F75">
        <w:rPr>
          <w:rFonts w:hint="eastAsia"/>
        </w:rPr>
        <w:t>二进制文件复制到部署包的</w:t>
      </w:r>
      <w:r w:rsidRPr="00592F75">
        <w:rPr>
          <w:rFonts w:hint="eastAsia"/>
        </w:rPr>
        <w:t>bin</w:t>
      </w:r>
      <w:r w:rsidRPr="00592F75">
        <w:rPr>
          <w:rFonts w:hint="eastAsia"/>
        </w:rPr>
        <w:t>目录下，重启服务，进行下一步的联调测试；</w:t>
      </w:r>
    </w:p>
    <w:p w:rsidR="009C4309" w:rsidRPr="00BF27DA" w:rsidRDefault="00D916FE" w:rsidP="00D916FE">
      <w:pPr>
        <w:pStyle w:val="2"/>
        <w:rPr>
          <w:rFonts w:ascii="微软雅黑" w:eastAsia="微软雅黑" w:hAnsi="微软雅黑"/>
          <w:sz w:val="28"/>
          <w:szCs w:val="28"/>
        </w:rPr>
      </w:pPr>
      <w:bookmarkStart w:id="15" w:name="_Toc88235922"/>
      <w:r w:rsidRPr="00BF27DA">
        <w:rPr>
          <w:rFonts w:ascii="微软雅黑" w:eastAsia="微软雅黑" w:hAnsi="微软雅黑" w:hint="eastAsia"/>
          <w:sz w:val="28"/>
          <w:szCs w:val="28"/>
        </w:rPr>
        <w:t>2.5 功能验证</w:t>
      </w:r>
      <w:bookmarkEnd w:id="15"/>
    </w:p>
    <w:p w:rsidR="00F9133F" w:rsidRPr="00592F75" w:rsidRDefault="00624FEB" w:rsidP="00592F75">
      <w:pPr>
        <w:pStyle w:val="a4"/>
      </w:pPr>
      <w:r w:rsidRPr="00592F75">
        <w:rPr>
          <w:rFonts w:hint="eastAsia"/>
        </w:rPr>
        <w:t>功能实现后，对功能的实现正确与否进行验证，根据对应接口文档实现测试工具编写，准备相应的验证语音，对服务功能进行验证。</w:t>
      </w:r>
    </w:p>
    <w:p w:rsidR="00B424AF" w:rsidRDefault="00B424A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B424AF" w:rsidRDefault="00B424A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B424AF" w:rsidRDefault="00B424A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B424AF" w:rsidRDefault="00B424A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B424AF" w:rsidRPr="0074149B" w:rsidRDefault="00B424AF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</w:p>
    <w:p w:rsidR="00693BA6" w:rsidRDefault="008E0BE8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16" w:name="_Toc88235923"/>
      <w:r>
        <w:rPr>
          <w:rFonts w:hint="eastAsia"/>
        </w:rPr>
        <w:lastRenderedPageBreak/>
        <w:t>3.</w:t>
      </w:r>
      <w:r w:rsidR="00B424AF">
        <w:rPr>
          <w:rFonts w:hint="eastAsia"/>
        </w:rPr>
        <w:t>测试环境</w:t>
      </w:r>
      <w:r w:rsidR="004718D1">
        <w:rPr>
          <w:rFonts w:hint="eastAsia"/>
        </w:rPr>
        <w:t>搭建</w:t>
      </w:r>
      <w:bookmarkEnd w:id="16"/>
    </w:p>
    <w:p w:rsidR="00693BA6" w:rsidRDefault="00105A7F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3</w:t>
      </w:r>
      <w:r>
        <w:fldChar w:fldCharType="end"/>
      </w:r>
    </w:p>
    <w:p w:rsidR="00B424AF" w:rsidRPr="00BF27DA" w:rsidRDefault="00B424AF" w:rsidP="00B424AF">
      <w:pPr>
        <w:pStyle w:val="2"/>
        <w:rPr>
          <w:rFonts w:ascii="微软雅黑" w:eastAsia="微软雅黑" w:hAnsi="微软雅黑"/>
          <w:sz w:val="28"/>
          <w:szCs w:val="28"/>
        </w:rPr>
      </w:pPr>
      <w:bookmarkStart w:id="17" w:name="_Toc82593951"/>
      <w:bookmarkStart w:id="18" w:name="_Toc131913822"/>
      <w:bookmarkStart w:id="19" w:name="_Toc88235924"/>
      <w:r w:rsidRPr="00BF27DA">
        <w:rPr>
          <w:rFonts w:ascii="微软雅黑" w:eastAsia="微软雅黑" w:hAnsi="微软雅黑" w:hint="eastAsia"/>
          <w:sz w:val="28"/>
          <w:szCs w:val="28"/>
        </w:rPr>
        <w:t>3.1 硬件需求</w:t>
      </w:r>
      <w:bookmarkEnd w:id="19"/>
    </w:p>
    <w:p w:rsidR="00B424AF" w:rsidRDefault="00B424AF" w:rsidP="00B424AF">
      <w:pPr>
        <w:pStyle w:val="a9"/>
        <w:ind w:left="440"/>
      </w:pPr>
      <w:r>
        <w:rPr>
          <w:rFonts w:hint="eastAsia"/>
        </w:rPr>
        <w:t>在线识别系统包括</w:t>
      </w:r>
      <w:r>
        <w:rPr>
          <w:rFonts w:hint="eastAsia"/>
        </w:rPr>
        <w:t>nginx</w:t>
      </w:r>
      <w:r>
        <w:rPr>
          <w:rFonts w:hint="eastAsia"/>
        </w:rPr>
        <w:t>负载均衡、</w:t>
      </w:r>
      <w:r>
        <w:rPr>
          <w:rFonts w:hint="eastAsia"/>
        </w:rPr>
        <w:t>tomcat</w:t>
      </w:r>
      <w:r>
        <w:rPr>
          <w:rFonts w:hint="eastAsia"/>
        </w:rPr>
        <w:t>、</w:t>
      </w:r>
      <w:r>
        <w:rPr>
          <w:rFonts w:hint="eastAsia"/>
        </w:rPr>
        <w:t>redis</w:t>
      </w:r>
      <w:r w:rsidR="00875E41">
        <w:rPr>
          <w:rFonts w:hint="eastAsia"/>
        </w:rPr>
        <w:t>和识别引擎，测试</w:t>
      </w:r>
      <w:r>
        <w:rPr>
          <w:rFonts w:hint="eastAsia"/>
        </w:rPr>
        <w:t>硬件需求如下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1842"/>
        <w:gridCol w:w="1683"/>
        <w:gridCol w:w="1684"/>
        <w:gridCol w:w="1684"/>
      </w:tblGrid>
      <w:tr w:rsidR="00B424AF" w:rsidTr="008E4486">
        <w:tc>
          <w:tcPr>
            <w:tcW w:w="1842" w:type="dxa"/>
            <w:shd w:val="clear" w:color="auto" w:fill="C0C0C0"/>
          </w:tcPr>
          <w:p w:rsidR="00B424AF" w:rsidRDefault="00B424AF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1683" w:type="dxa"/>
            <w:shd w:val="clear" w:color="auto" w:fill="C0C0C0"/>
          </w:tcPr>
          <w:p w:rsidR="00B424AF" w:rsidRDefault="00B424AF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C</w:t>
            </w:r>
            <w:r>
              <w:rPr>
                <w:rFonts w:ascii="微软雅黑" w:hAnsi="微软雅黑" w:hint="eastAsia"/>
              </w:rPr>
              <w:t>pu</w:t>
            </w:r>
          </w:p>
        </w:tc>
        <w:tc>
          <w:tcPr>
            <w:tcW w:w="1684" w:type="dxa"/>
            <w:shd w:val="clear" w:color="auto" w:fill="C0C0C0"/>
          </w:tcPr>
          <w:p w:rsidR="00B424AF" w:rsidRDefault="00B424AF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</w:t>
            </w:r>
          </w:p>
        </w:tc>
        <w:tc>
          <w:tcPr>
            <w:tcW w:w="1684" w:type="dxa"/>
            <w:shd w:val="clear" w:color="auto" w:fill="C0C0C0"/>
          </w:tcPr>
          <w:p w:rsidR="00B424AF" w:rsidRDefault="00B424AF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磁盘</w:t>
            </w:r>
          </w:p>
        </w:tc>
      </w:tr>
      <w:tr w:rsidR="00B424AF" w:rsidTr="008E4486">
        <w:tc>
          <w:tcPr>
            <w:tcW w:w="1842" w:type="dxa"/>
            <w:shd w:val="clear" w:color="auto" w:fill="C0C0C0"/>
          </w:tcPr>
          <w:p w:rsidR="00B424AF" w:rsidRDefault="00CF0D03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测试</w:t>
            </w:r>
            <w:r w:rsidR="00B424AF"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1683" w:type="dxa"/>
          </w:tcPr>
          <w:p w:rsidR="00B424AF" w:rsidRDefault="00B424AF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</w:t>
            </w:r>
          </w:p>
        </w:tc>
        <w:tc>
          <w:tcPr>
            <w:tcW w:w="1684" w:type="dxa"/>
          </w:tcPr>
          <w:p w:rsidR="00B424AF" w:rsidRDefault="00B424AF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0G</w:t>
            </w:r>
          </w:p>
        </w:tc>
        <w:tc>
          <w:tcPr>
            <w:tcW w:w="1684" w:type="dxa"/>
          </w:tcPr>
          <w:p w:rsidR="00B424AF" w:rsidRDefault="00B424AF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300G</w:t>
            </w:r>
          </w:p>
        </w:tc>
      </w:tr>
      <w:tr w:rsidR="00CF0D03" w:rsidTr="008E4486">
        <w:tc>
          <w:tcPr>
            <w:tcW w:w="1842" w:type="dxa"/>
            <w:shd w:val="clear" w:color="auto" w:fill="C0C0C0"/>
          </w:tcPr>
          <w:p w:rsidR="00CF0D03" w:rsidRDefault="00CF0D03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数据库服务器</w:t>
            </w:r>
          </w:p>
        </w:tc>
        <w:tc>
          <w:tcPr>
            <w:tcW w:w="1683" w:type="dxa"/>
          </w:tcPr>
          <w:p w:rsidR="00CF0D03" w:rsidRDefault="00CF0D03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</w:p>
        </w:tc>
        <w:tc>
          <w:tcPr>
            <w:tcW w:w="1684" w:type="dxa"/>
          </w:tcPr>
          <w:p w:rsidR="00CF0D03" w:rsidRDefault="00CF0D03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G</w:t>
            </w:r>
          </w:p>
        </w:tc>
        <w:tc>
          <w:tcPr>
            <w:tcW w:w="1684" w:type="dxa"/>
          </w:tcPr>
          <w:p w:rsidR="00CF0D03" w:rsidRDefault="00CF0D03" w:rsidP="008472B3"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G</w:t>
            </w:r>
          </w:p>
        </w:tc>
      </w:tr>
    </w:tbl>
    <w:p w:rsidR="00B424AF" w:rsidRPr="00BF27DA" w:rsidRDefault="00B424AF" w:rsidP="00B424AF">
      <w:pPr>
        <w:pStyle w:val="2"/>
        <w:rPr>
          <w:rFonts w:ascii="微软雅黑" w:eastAsia="微软雅黑" w:hAnsi="微软雅黑"/>
          <w:sz w:val="28"/>
          <w:szCs w:val="28"/>
        </w:rPr>
      </w:pPr>
      <w:bookmarkStart w:id="20" w:name="_Toc88235925"/>
      <w:r w:rsidRPr="00BF27DA">
        <w:rPr>
          <w:rFonts w:ascii="微软雅黑" w:eastAsia="微软雅黑" w:hAnsi="微软雅黑" w:hint="eastAsia"/>
          <w:sz w:val="28"/>
          <w:szCs w:val="28"/>
        </w:rPr>
        <w:t>3.2软件环境</w:t>
      </w:r>
      <w:bookmarkEnd w:id="20"/>
    </w:p>
    <w:p w:rsidR="00875E41" w:rsidRDefault="00875E41" w:rsidP="00875E41">
      <w:pPr>
        <w:pStyle w:val="a4"/>
      </w:pPr>
      <w:r>
        <w:rPr>
          <w:rFonts w:hint="eastAsia"/>
        </w:rPr>
        <w:t>在线识别系统测试环境中软件需求如下：</w:t>
      </w:r>
    </w:p>
    <w:p w:rsidR="00875E41" w:rsidRPr="00875E41" w:rsidRDefault="00875E41" w:rsidP="00875E41">
      <w:pPr>
        <w:pStyle w:val="a4"/>
      </w:pP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1892"/>
        <w:gridCol w:w="1272"/>
        <w:gridCol w:w="1282"/>
        <w:gridCol w:w="1378"/>
        <w:gridCol w:w="1283"/>
      </w:tblGrid>
      <w:tr w:rsidR="00B424AF" w:rsidTr="008E4486">
        <w:tc>
          <w:tcPr>
            <w:tcW w:w="1892" w:type="dxa"/>
            <w:shd w:val="clear" w:color="auto" w:fill="C0C0C0"/>
          </w:tcPr>
          <w:p w:rsidR="00B424AF" w:rsidRDefault="00B424AF" w:rsidP="008472B3">
            <w:pPr>
              <w:spacing w:after="0" w:line="360" w:lineRule="auto"/>
            </w:pPr>
            <w:r>
              <w:rPr>
                <w:rFonts w:hint="eastAsia"/>
              </w:rPr>
              <w:t>服务器</w:t>
            </w:r>
          </w:p>
        </w:tc>
        <w:tc>
          <w:tcPr>
            <w:tcW w:w="1272" w:type="dxa"/>
            <w:shd w:val="clear" w:color="auto" w:fill="C0C0C0"/>
          </w:tcPr>
          <w:p w:rsidR="00B424AF" w:rsidRDefault="00B424AF" w:rsidP="008472B3"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1282" w:type="dxa"/>
            <w:shd w:val="clear" w:color="auto" w:fill="C0C0C0"/>
          </w:tcPr>
          <w:p w:rsidR="00B424AF" w:rsidRDefault="00B424AF" w:rsidP="008472B3"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1282" w:type="dxa"/>
            <w:shd w:val="clear" w:color="auto" w:fill="C0C0C0"/>
          </w:tcPr>
          <w:p w:rsidR="00B424AF" w:rsidRDefault="00B424AF" w:rsidP="008472B3">
            <w:pPr>
              <w:spacing w:after="0" w:line="360" w:lineRule="auto"/>
            </w:pPr>
            <w:r>
              <w:rPr>
                <w:rFonts w:hint="eastAsia"/>
              </w:rPr>
              <w:t>测试工具</w:t>
            </w:r>
          </w:p>
        </w:tc>
        <w:tc>
          <w:tcPr>
            <w:tcW w:w="1283" w:type="dxa"/>
            <w:shd w:val="clear" w:color="auto" w:fill="C0C0C0"/>
          </w:tcPr>
          <w:p w:rsidR="00B424AF" w:rsidRDefault="00B424AF" w:rsidP="008472B3">
            <w:pPr>
              <w:spacing w:after="0" w:line="360" w:lineRule="auto"/>
            </w:pPr>
            <w:r>
              <w:rPr>
                <w:rFonts w:hint="eastAsia"/>
              </w:rPr>
              <w:t>管理</w:t>
            </w:r>
            <w:r w:rsidR="008419DC">
              <w:rPr>
                <w:rFonts w:hint="eastAsia"/>
              </w:rPr>
              <w:t>工具</w:t>
            </w:r>
          </w:p>
        </w:tc>
      </w:tr>
      <w:tr w:rsidR="00B424AF" w:rsidTr="008E4486">
        <w:tc>
          <w:tcPr>
            <w:tcW w:w="1892" w:type="dxa"/>
            <w:shd w:val="clear" w:color="auto" w:fill="C0C0C0"/>
          </w:tcPr>
          <w:p w:rsidR="00B424AF" w:rsidRPr="000A1342" w:rsidRDefault="00B424AF" w:rsidP="008472B3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 w:hint="eastAsia"/>
              </w:rPr>
              <w:t>操作系统</w:t>
            </w:r>
          </w:p>
        </w:tc>
        <w:tc>
          <w:tcPr>
            <w:tcW w:w="1272" w:type="dxa"/>
          </w:tcPr>
          <w:p w:rsidR="00B424AF" w:rsidRPr="000A1342" w:rsidRDefault="00B424AF" w:rsidP="008472B3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/>
              </w:rPr>
              <w:t>C</w:t>
            </w:r>
            <w:r w:rsidRPr="000A1342">
              <w:rPr>
                <w:rFonts w:ascii="微软雅黑" w:hAnsi="微软雅黑" w:hint="eastAsia"/>
              </w:rPr>
              <w:t>entos7.X</w:t>
            </w:r>
          </w:p>
        </w:tc>
        <w:tc>
          <w:tcPr>
            <w:tcW w:w="1282" w:type="dxa"/>
          </w:tcPr>
          <w:p w:rsidR="00B424AF" w:rsidRPr="000A1342" w:rsidRDefault="00B424AF" w:rsidP="008472B3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 w:hint="eastAsia"/>
              </w:rPr>
              <w:t>reidis</w:t>
            </w:r>
          </w:p>
        </w:tc>
        <w:tc>
          <w:tcPr>
            <w:tcW w:w="1282" w:type="dxa"/>
          </w:tcPr>
          <w:p w:rsidR="00B424AF" w:rsidRPr="000A1342" w:rsidRDefault="00B424AF" w:rsidP="008472B3">
            <w:pPr>
              <w:rPr>
                <w:rFonts w:ascii="微软雅黑" w:hAnsi="微软雅黑"/>
              </w:rPr>
            </w:pPr>
            <w:r w:rsidRPr="000A1342">
              <w:rPr>
                <w:rFonts w:ascii="微软雅黑" w:hAnsi="微软雅黑"/>
              </w:rPr>
              <w:t>S</w:t>
            </w:r>
            <w:r w:rsidRPr="000A1342">
              <w:rPr>
                <w:rFonts w:ascii="微软雅黑" w:hAnsi="微软雅黑" w:hint="eastAsia"/>
              </w:rPr>
              <w:t>dk</w:t>
            </w:r>
            <w:r>
              <w:rPr>
                <w:rFonts w:ascii="微软雅黑" w:hAnsi="微软雅黑" w:hint="eastAsia"/>
              </w:rPr>
              <w:t>/jmeter</w:t>
            </w:r>
          </w:p>
        </w:tc>
        <w:tc>
          <w:tcPr>
            <w:tcW w:w="1283" w:type="dxa"/>
          </w:tcPr>
          <w:p w:rsidR="00B424AF" w:rsidRPr="000A1342" w:rsidRDefault="00B424AF" w:rsidP="008472B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禅道</w:t>
            </w:r>
          </w:p>
        </w:tc>
      </w:tr>
    </w:tbl>
    <w:p w:rsidR="00DF6E06" w:rsidRPr="00BF27DA" w:rsidRDefault="00DF6E06">
      <w:pPr>
        <w:pStyle w:val="2"/>
        <w:rPr>
          <w:rFonts w:ascii="微软雅黑" w:eastAsia="微软雅黑" w:hAnsi="微软雅黑"/>
          <w:sz w:val="28"/>
          <w:szCs w:val="28"/>
        </w:rPr>
      </w:pPr>
      <w:bookmarkStart w:id="21" w:name="_Toc88235926"/>
      <w:r w:rsidRPr="00BF27DA">
        <w:rPr>
          <w:rFonts w:ascii="微软雅黑" w:eastAsia="微软雅黑" w:hAnsi="微软雅黑" w:hint="eastAsia"/>
          <w:sz w:val="28"/>
          <w:szCs w:val="28"/>
        </w:rPr>
        <w:lastRenderedPageBreak/>
        <w:t>3.3测试环境部署架构</w:t>
      </w:r>
      <w:bookmarkEnd w:id="21"/>
    </w:p>
    <w:p w:rsidR="00DF6E06" w:rsidRPr="00DF6E06" w:rsidRDefault="0039683F" w:rsidP="0039683F">
      <w:pPr>
        <w:jc w:val="center"/>
      </w:pPr>
      <w:r>
        <w:object w:dxaOrig="6337" w:dyaOrig="8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3pt;height:320.75pt" o:ole="">
            <v:imagedata r:id="rId13" o:title=""/>
          </v:shape>
          <o:OLEObject Type="Embed" ProgID="Visio.Drawing.15" ShapeID="_x0000_i1025" DrawAspect="Content" ObjectID="_1698848656" r:id="rId14"/>
        </w:object>
      </w:r>
    </w:p>
    <w:p w:rsidR="00693BA6" w:rsidRPr="00BF27DA" w:rsidRDefault="008E0BE8">
      <w:pPr>
        <w:pStyle w:val="2"/>
        <w:rPr>
          <w:rFonts w:ascii="微软雅黑" w:eastAsia="微软雅黑" w:hAnsi="微软雅黑"/>
          <w:sz w:val="28"/>
          <w:szCs w:val="28"/>
        </w:rPr>
      </w:pPr>
      <w:bookmarkStart w:id="22" w:name="_Toc88235927"/>
      <w:r w:rsidRPr="00BF27DA">
        <w:rPr>
          <w:rFonts w:ascii="微软雅黑" w:eastAsia="微软雅黑" w:hAnsi="微软雅黑" w:hint="eastAsia"/>
          <w:sz w:val="28"/>
          <w:szCs w:val="28"/>
        </w:rPr>
        <w:t>3.</w:t>
      </w:r>
      <w:r w:rsidR="00284455" w:rsidRPr="00BF27DA">
        <w:rPr>
          <w:rFonts w:ascii="微软雅黑" w:eastAsia="微软雅黑" w:hAnsi="微软雅黑" w:hint="eastAsia"/>
          <w:sz w:val="28"/>
          <w:szCs w:val="28"/>
        </w:rPr>
        <w:t>4</w:t>
      </w:r>
      <w:r w:rsidRPr="00BF27DA">
        <w:rPr>
          <w:rFonts w:ascii="微软雅黑" w:eastAsia="微软雅黑" w:hAnsi="微软雅黑" w:hint="eastAsia"/>
          <w:sz w:val="28"/>
          <w:szCs w:val="28"/>
        </w:rPr>
        <w:t xml:space="preserve"> </w:t>
      </w:r>
      <w:r w:rsidR="00E13554" w:rsidRPr="00BF27DA">
        <w:rPr>
          <w:rFonts w:ascii="微软雅黑" w:eastAsia="微软雅黑" w:hAnsi="微软雅黑" w:hint="eastAsia"/>
          <w:sz w:val="28"/>
          <w:szCs w:val="28"/>
        </w:rPr>
        <w:t>测试权限</w:t>
      </w:r>
      <w:bookmarkEnd w:id="22"/>
    </w:p>
    <w:p w:rsidR="009E1614" w:rsidRDefault="008E0BE8" w:rsidP="00592F75">
      <w:pPr>
        <w:pStyle w:val="a4"/>
        <w:rPr>
          <w:rFonts w:hint="eastAsia"/>
        </w:rPr>
      </w:pPr>
      <w:r>
        <w:rPr>
          <w:rFonts w:hint="eastAsia"/>
        </w:rPr>
        <w:t xml:space="preserve">    </w:t>
      </w:r>
      <w:r w:rsidR="00E13554">
        <w:rPr>
          <w:rFonts w:hint="eastAsia"/>
        </w:rPr>
        <w:t>测试环境由版本挂了员管理，负责整个测试环境的管理，包括版本</w:t>
      </w:r>
      <w:r w:rsidR="00432E82">
        <w:rPr>
          <w:rFonts w:hint="eastAsia"/>
        </w:rPr>
        <w:t>部署、服务启动、测试数据等，测试环境对开发人员只开放查询权限，仅</w:t>
      </w:r>
      <w:r w:rsidR="00E13554">
        <w:rPr>
          <w:rFonts w:hint="eastAsia"/>
        </w:rPr>
        <w:t>可以查询应用日志，服务运行、测试数据等。</w:t>
      </w:r>
    </w:p>
    <w:p w:rsidR="00DB622F" w:rsidRDefault="00DB622F" w:rsidP="00DB622F">
      <w:pPr>
        <w:pStyle w:val="2"/>
        <w:rPr>
          <w:rFonts w:ascii="微软雅黑" w:eastAsia="微软雅黑" w:hAnsi="微软雅黑"/>
          <w:sz w:val="28"/>
          <w:szCs w:val="28"/>
        </w:rPr>
      </w:pPr>
      <w:bookmarkStart w:id="23" w:name="_Toc88235928"/>
      <w:r>
        <w:rPr>
          <w:rFonts w:ascii="微软雅黑" w:eastAsia="微软雅黑" w:hAnsi="微软雅黑" w:hint="eastAsia"/>
          <w:sz w:val="28"/>
          <w:szCs w:val="28"/>
        </w:rPr>
        <w:lastRenderedPageBreak/>
        <w:t>3.5 测试方式</w:t>
      </w:r>
      <w:bookmarkEnd w:id="23"/>
    </w:p>
    <w:p w:rsidR="00DB622F" w:rsidRPr="00EA7F76" w:rsidRDefault="00DB622F" w:rsidP="00EA7F76">
      <w:pPr>
        <w:pStyle w:val="a4"/>
        <w:rPr>
          <w:rFonts w:hint="eastAsia"/>
          <w:szCs w:val="28"/>
        </w:rPr>
      </w:pPr>
      <w:r w:rsidRPr="00EA7F76">
        <w:rPr>
          <w:rFonts w:hint="eastAsia"/>
        </w:rPr>
        <w:t>通过</w:t>
      </w:r>
      <w:r w:rsidRPr="00EA7F76">
        <w:rPr>
          <w:rFonts w:hint="eastAsia"/>
        </w:rPr>
        <w:t>sdk</w:t>
      </w:r>
      <w:r w:rsidRPr="00EA7F76">
        <w:rPr>
          <w:rFonts w:hint="eastAsia"/>
        </w:rPr>
        <w:t>或</w:t>
      </w:r>
      <w:r w:rsidRPr="00EA7F76">
        <w:rPr>
          <w:rFonts w:hint="eastAsia"/>
        </w:rPr>
        <w:t>jmeter</w:t>
      </w:r>
      <w:r w:rsidRPr="00EA7F76">
        <w:rPr>
          <w:rFonts w:hint="eastAsia"/>
        </w:rPr>
        <w:t>脚本读取语音列表的形式进行功能和稳定性测试，</w:t>
      </w:r>
      <w:r w:rsidRPr="00EA7F76">
        <w:rPr>
          <w:rFonts w:hint="eastAsia"/>
        </w:rPr>
        <w:t>jmeter</w:t>
      </w:r>
      <w:r w:rsidRPr="00EA7F76">
        <w:rPr>
          <w:rFonts w:hint="eastAsia"/>
        </w:rPr>
        <w:t>脚本的测试结果存放在</w:t>
      </w:r>
      <w:r w:rsidRPr="00EA7F76">
        <w:rPr>
          <w:rFonts w:hint="eastAsia"/>
        </w:rPr>
        <w:t>*.jtl</w:t>
      </w:r>
      <w:r w:rsidRPr="00EA7F76">
        <w:rPr>
          <w:rFonts w:hint="eastAsia"/>
        </w:rPr>
        <w:t>文件中，根据</w:t>
      </w:r>
      <w:r w:rsidRPr="00EA7F76">
        <w:rPr>
          <w:rFonts w:hint="eastAsia"/>
        </w:rPr>
        <w:t>jtl</w:t>
      </w:r>
      <w:r w:rsidRPr="00EA7F76">
        <w:rPr>
          <w:rFonts w:hint="eastAsia"/>
        </w:rPr>
        <w:t>文件可查看测试服务的性能。</w:t>
      </w:r>
    </w:p>
    <w:p w:rsidR="00DB622F" w:rsidRPr="00DB622F" w:rsidRDefault="00DB622F" w:rsidP="00592F75">
      <w:pPr>
        <w:pStyle w:val="a4"/>
      </w:pPr>
    </w:p>
    <w:p w:rsidR="00687EAB" w:rsidRPr="00BF27DA" w:rsidRDefault="00687EAB" w:rsidP="00C9235F">
      <w:pPr>
        <w:pStyle w:val="2"/>
        <w:rPr>
          <w:rFonts w:ascii="微软雅黑" w:eastAsia="微软雅黑" w:hAnsi="微软雅黑"/>
          <w:sz w:val="28"/>
          <w:szCs w:val="28"/>
        </w:rPr>
      </w:pPr>
      <w:bookmarkStart w:id="24" w:name="_Toc88235929"/>
      <w:r w:rsidRPr="00BF27DA">
        <w:rPr>
          <w:rFonts w:ascii="微软雅黑" w:eastAsia="微软雅黑" w:hAnsi="微软雅黑" w:hint="eastAsia"/>
          <w:sz w:val="28"/>
          <w:szCs w:val="28"/>
        </w:rPr>
        <w:t>3.</w:t>
      </w:r>
      <w:r w:rsidR="00EA7F76">
        <w:rPr>
          <w:rFonts w:ascii="微软雅黑" w:eastAsia="微软雅黑" w:hAnsi="微软雅黑" w:hint="eastAsia"/>
          <w:sz w:val="28"/>
          <w:szCs w:val="28"/>
        </w:rPr>
        <w:t>6</w:t>
      </w:r>
      <w:r w:rsidRPr="00BF27DA">
        <w:rPr>
          <w:rFonts w:ascii="微软雅黑" w:eastAsia="微软雅黑" w:hAnsi="微软雅黑" w:hint="eastAsia"/>
          <w:sz w:val="28"/>
          <w:szCs w:val="28"/>
        </w:rPr>
        <w:t xml:space="preserve"> 版本管理</w:t>
      </w:r>
      <w:bookmarkEnd w:id="24"/>
    </w:p>
    <w:p w:rsidR="00693BA6" w:rsidRPr="00E868E3" w:rsidRDefault="00687EAB" w:rsidP="00592F75">
      <w:pPr>
        <w:pStyle w:val="a4"/>
      </w:pPr>
      <w:r>
        <w:rPr>
          <w:rFonts w:hint="eastAsia"/>
        </w:rPr>
        <w:t>测试环境安装禅道版本、</w:t>
      </w:r>
      <w:r>
        <w:rPr>
          <w:rFonts w:hint="eastAsia"/>
        </w:rPr>
        <w:t>bug</w:t>
      </w:r>
      <w:r>
        <w:rPr>
          <w:rFonts w:hint="eastAsia"/>
        </w:rPr>
        <w:t>管理软件，由版本管理人员对测试环境的版本进行管理。</w:t>
      </w:r>
      <w:r w:rsidR="00A9186C" w:rsidRPr="00A9186C">
        <w:rPr>
          <w:rFonts w:ascii="Consolas" w:hAnsi="Consolas" w:cs="Consolas"/>
          <w:color w:val="000000"/>
          <w:sz w:val="20"/>
          <w:szCs w:val="20"/>
        </w:rPr>
        <w:t xml:space="preserve"> </w:t>
      </w:r>
      <w:bookmarkEnd w:id="17"/>
      <w:bookmarkEnd w:id="18"/>
    </w:p>
    <w:sectPr w:rsidR="00693BA6" w:rsidRPr="00E868E3" w:rsidSect="000D1A38">
      <w:footerReference w:type="default" r:id="rId15"/>
      <w:type w:val="oddPage"/>
      <w:pgSz w:w="10786" w:h="12946"/>
      <w:pgMar w:top="800" w:right="800" w:bottom="1600" w:left="800" w:header="800" w:footer="1000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B6DDF" w:rsidRDefault="003B6DDF">
      <w:r>
        <w:separator/>
      </w:r>
    </w:p>
  </w:endnote>
  <w:endnote w:type="continuationSeparator" w:id="0">
    <w:p w:rsidR="003B6DDF" w:rsidRDefault="003B6DD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105A7F">
    <w:pPr>
      <w:pStyle w:val="ac"/>
    </w:pPr>
    <w:r>
      <w:rPr>
        <w:rStyle w:val="af2"/>
      </w:rPr>
      <w:fldChar w:fldCharType="begin"/>
    </w:r>
    <w:r w:rsidR="00E35254">
      <w:rPr>
        <w:rStyle w:val="af2"/>
      </w:rPr>
      <w:instrText xml:space="preserve"> PAGE </w:instrText>
    </w:r>
    <w:r>
      <w:rPr>
        <w:rStyle w:val="af2"/>
      </w:rPr>
      <w:fldChar w:fldCharType="separate"/>
    </w:r>
    <w:r w:rsidR="00E35254">
      <w:rPr>
        <w:rStyle w:val="af2"/>
      </w:rPr>
      <w:t>II</w:t>
    </w:r>
    <w:r>
      <w:rPr>
        <w:rStyle w:val="af2"/>
      </w:rPr>
      <w:fldChar w:fldCharType="end"/>
    </w:r>
    <w:r w:rsidR="00E35254">
      <w:rPr>
        <w:rStyle w:val="af2"/>
        <w:rFonts w:hint="eastAsia"/>
      </w:rPr>
      <w:t xml:space="preserve">     </w:t>
    </w:r>
    <w:r>
      <w:fldChar w:fldCharType="begin"/>
    </w:r>
    <w:r w:rsidR="00E35254">
      <w:instrText xml:space="preserve"> STYLEREF "TIT Software Name and Version" </w:instrText>
    </w:r>
    <w: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35254">
    <w:pPr>
      <w:pStyle w:val="ac"/>
      <w:wordWrap w:val="0"/>
      <w:ind w:rightChars="-6" w:right="-13"/>
      <w:jc w:val="right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35254">
    <w:pPr>
      <w:pStyle w:val="ac"/>
      <w:wordWrap w:val="0"/>
      <w:ind w:rightChars="-6" w:right="-13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B6DDF" w:rsidRDefault="003B6DDF">
      <w:pPr>
        <w:spacing w:after="0"/>
      </w:pPr>
      <w:r>
        <w:separator/>
      </w:r>
    </w:p>
  </w:footnote>
  <w:footnote w:type="continuationSeparator" w:id="0">
    <w:p w:rsidR="003B6DDF" w:rsidRDefault="003B6DDF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35254">
    <w:pPr>
      <w:pStyle w:val="ad"/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620"/>
        </w:tabs>
        <w:ind w:leftChars="600" w:left="1620" w:hangingChars="200" w:hanging="360"/>
      </w:pPr>
    </w:lvl>
  </w:abstractNum>
  <w:abstractNum w:abstractNumId="2">
    <w:nsid w:val="FFFFFF80"/>
    <w:multiLevelType w:val="singleLevel"/>
    <w:tmpl w:val="FFFFFF80"/>
    <w:lvl w:ilvl="0">
      <w:start w:val="1"/>
      <w:numFmt w:val="bullet"/>
      <w:pStyle w:val="50"/>
      <w:lvlText w:val=""/>
      <w:lvlJc w:val="left"/>
      <w:pPr>
        <w:tabs>
          <w:tab w:val="left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>
    <w:nsid w:val="FFFFFF81"/>
    <w:multiLevelType w:val="singleLevel"/>
    <w:tmpl w:val="FFFFFF81"/>
    <w:lvl w:ilvl="0">
      <w:start w:val="1"/>
      <w:numFmt w:val="bullet"/>
      <w:pStyle w:val="40"/>
      <w:lvlText w:val=""/>
      <w:lvlJc w:val="left"/>
      <w:pPr>
        <w:tabs>
          <w:tab w:val="left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5">
    <w:nsid w:val="18483437"/>
    <w:multiLevelType w:val="multilevel"/>
    <w:tmpl w:val="18483437"/>
    <w:lvl w:ilvl="0">
      <w:start w:val="1"/>
      <w:numFmt w:val="bullet"/>
      <w:pStyle w:val="-Item"/>
      <w:lvlText w:val=""/>
      <w:lvlJc w:val="left"/>
      <w:pPr>
        <w:tabs>
          <w:tab w:val="left" w:pos="696"/>
        </w:tabs>
        <w:ind w:left="696" w:hanging="216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032"/>
        </w:tabs>
        <w:ind w:left="103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52"/>
        </w:tabs>
        <w:ind w:left="145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872"/>
        </w:tabs>
        <w:ind w:left="187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292"/>
        </w:tabs>
        <w:ind w:left="229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712"/>
        </w:tabs>
        <w:ind w:left="271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132"/>
        </w:tabs>
        <w:ind w:left="313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552"/>
        </w:tabs>
        <w:ind w:left="355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972"/>
        </w:tabs>
        <w:ind w:left="3972" w:hanging="420"/>
      </w:pPr>
      <w:rPr>
        <w:rFonts w:ascii="Wingdings" w:hAnsi="Wingdings" w:hint="default"/>
      </w:rPr>
    </w:lvl>
  </w:abstractNum>
  <w:abstractNum w:abstractNumId="6">
    <w:nsid w:val="262049ED"/>
    <w:multiLevelType w:val="multilevel"/>
    <w:tmpl w:val="262049ED"/>
    <w:lvl w:ilvl="0">
      <w:start w:val="1"/>
      <w:numFmt w:val="decimal"/>
      <w:lvlText w:val="第%1章"/>
      <w:lvlJc w:val="left"/>
      <w:pPr>
        <w:tabs>
          <w:tab w:val="left" w:pos="2835"/>
        </w:tabs>
        <w:ind w:left="2835" w:hanging="72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2">
      <w:start w:val="1"/>
      <w:numFmt w:val="decimal"/>
      <w:pStyle w:val="TITNumbering"/>
      <w:lvlText w:val="%3"/>
      <w:lvlJc w:val="left"/>
      <w:pPr>
        <w:tabs>
          <w:tab w:val="left" w:pos="3315"/>
        </w:tabs>
        <w:ind w:left="3315" w:hanging="360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left" w:pos="3735"/>
        </w:tabs>
        <w:ind w:left="3735" w:hanging="36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4215"/>
        </w:tabs>
        <w:ind w:left="4215" w:hanging="420"/>
      </w:pPr>
    </w:lvl>
    <w:lvl w:ilvl="5">
      <w:start w:val="1"/>
      <w:numFmt w:val="lowerRoman"/>
      <w:lvlText w:val="%6."/>
      <w:lvlJc w:val="right"/>
      <w:pPr>
        <w:tabs>
          <w:tab w:val="left" w:pos="4635"/>
        </w:tabs>
        <w:ind w:left="4635" w:hanging="420"/>
      </w:pPr>
    </w:lvl>
    <w:lvl w:ilvl="6">
      <w:start w:val="1"/>
      <w:numFmt w:val="decimal"/>
      <w:lvlText w:val="%7."/>
      <w:lvlJc w:val="left"/>
      <w:pPr>
        <w:tabs>
          <w:tab w:val="left" w:pos="5055"/>
        </w:tabs>
        <w:ind w:left="5055" w:hanging="420"/>
      </w:pPr>
    </w:lvl>
    <w:lvl w:ilvl="7">
      <w:start w:val="1"/>
      <w:numFmt w:val="lowerLetter"/>
      <w:lvlText w:val="%8)"/>
      <w:lvlJc w:val="left"/>
      <w:pPr>
        <w:tabs>
          <w:tab w:val="left" w:pos="5475"/>
        </w:tabs>
        <w:ind w:left="5475" w:hanging="420"/>
      </w:pPr>
    </w:lvl>
    <w:lvl w:ilvl="8">
      <w:start w:val="1"/>
      <w:numFmt w:val="lowerRoman"/>
      <w:lvlText w:val="%9."/>
      <w:lvlJc w:val="right"/>
      <w:pPr>
        <w:tabs>
          <w:tab w:val="left" w:pos="5895"/>
        </w:tabs>
        <w:ind w:left="5895" w:hanging="420"/>
      </w:pPr>
    </w:lvl>
  </w:abstractNum>
  <w:abstractNum w:abstractNumId="7">
    <w:nsid w:val="2A0840C1"/>
    <w:multiLevelType w:val="singleLevel"/>
    <w:tmpl w:val="2A0840C1"/>
    <w:lvl w:ilvl="0">
      <w:start w:val="1"/>
      <w:numFmt w:val="decimal"/>
      <w:pStyle w:val="NumberedSection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abstractNum w:abstractNumId="8">
    <w:nsid w:val="2B453AA3"/>
    <w:multiLevelType w:val="multilevel"/>
    <w:tmpl w:val="2B453AA3"/>
    <w:lvl w:ilvl="0">
      <w:start w:val="1"/>
      <w:numFmt w:val="bullet"/>
      <w:lvlText w:val=""/>
      <w:lvlJc w:val="left"/>
      <w:pPr>
        <w:ind w:left="438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5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7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9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1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3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5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7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98" w:hanging="420"/>
      </w:pPr>
      <w:rPr>
        <w:rFonts w:ascii="Wingdings" w:hAnsi="Wingdings" w:hint="default"/>
      </w:rPr>
    </w:lvl>
  </w:abstractNum>
  <w:abstractNum w:abstractNumId="9">
    <w:nsid w:val="31A95DF3"/>
    <w:multiLevelType w:val="multilevel"/>
    <w:tmpl w:val="31A95DF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56C78A3"/>
    <w:multiLevelType w:val="multilevel"/>
    <w:tmpl w:val="456C78A3"/>
    <w:lvl w:ilvl="0">
      <w:start w:val="1"/>
      <w:numFmt w:val="decimal"/>
      <w:pStyle w:val="StepStyle"/>
      <w:lvlText w:val="%1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left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left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left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left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left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left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left" w:pos="5040"/>
        </w:tabs>
        <w:ind w:left="5040" w:hanging="420"/>
      </w:pPr>
    </w:lvl>
  </w:abstractNum>
  <w:abstractNum w:abstractNumId="11">
    <w:nsid w:val="478E57A7"/>
    <w:multiLevelType w:val="multilevel"/>
    <w:tmpl w:val="478E57A7"/>
    <w:lvl w:ilvl="0">
      <w:start w:val="1"/>
      <w:numFmt w:val="decimal"/>
      <w:pStyle w:val="TITNormalIndex"/>
      <w:lvlText w:val="%1、"/>
      <w:lvlJc w:val="left"/>
      <w:pPr>
        <w:tabs>
          <w:tab w:val="left" w:pos="2894"/>
        </w:tabs>
        <w:ind w:left="289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4EDE7331"/>
    <w:multiLevelType w:val="multilevel"/>
    <w:tmpl w:val="4EDE7331"/>
    <w:lvl w:ilvl="0">
      <w:start w:val="1"/>
      <w:numFmt w:val="bullet"/>
      <w:pStyle w:val="TITBullets"/>
      <w:lvlText w:val="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741768C9"/>
    <w:multiLevelType w:val="multilevel"/>
    <w:tmpl w:val="741768C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10"/>
  </w:num>
  <w:num w:numId="8">
    <w:abstractNumId w:val="12"/>
  </w:num>
  <w:num w:numId="9">
    <w:abstractNumId w:val="6"/>
  </w:num>
  <w:num w:numId="10">
    <w:abstractNumId w:val="11"/>
  </w:num>
  <w:num w:numId="11">
    <w:abstractNumId w:val="5"/>
  </w:num>
  <w:num w:numId="12">
    <w:abstractNumId w:val="9"/>
  </w:num>
  <w:num w:numId="13">
    <w:abstractNumId w:val="13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720"/>
  <w:noPunctuationKerning/>
  <w:characterSpacingControl w:val="doNotCompress"/>
  <w:hdrShapeDefaults>
    <o:shapedefaults v:ext="edit" spidmax="49154"/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useAltKinsokuLineBreakRules/>
  </w:compat>
  <w:rsids>
    <w:rsidRoot w:val="00D31D50"/>
    <w:rsid w:val="0000089B"/>
    <w:rsid w:val="0000090D"/>
    <w:rsid w:val="00005F08"/>
    <w:rsid w:val="00005F14"/>
    <w:rsid w:val="00007BB5"/>
    <w:rsid w:val="000103A5"/>
    <w:rsid w:val="000116BB"/>
    <w:rsid w:val="00011858"/>
    <w:rsid w:val="00011C2E"/>
    <w:rsid w:val="0001242C"/>
    <w:rsid w:val="00014D15"/>
    <w:rsid w:val="000151DE"/>
    <w:rsid w:val="00015925"/>
    <w:rsid w:val="00023B44"/>
    <w:rsid w:val="000269E4"/>
    <w:rsid w:val="00027708"/>
    <w:rsid w:val="000300D3"/>
    <w:rsid w:val="0003119F"/>
    <w:rsid w:val="00032F5C"/>
    <w:rsid w:val="000344E0"/>
    <w:rsid w:val="00034D99"/>
    <w:rsid w:val="00036CAD"/>
    <w:rsid w:val="00037D15"/>
    <w:rsid w:val="0004191D"/>
    <w:rsid w:val="0004321A"/>
    <w:rsid w:val="00043238"/>
    <w:rsid w:val="000465BD"/>
    <w:rsid w:val="00047620"/>
    <w:rsid w:val="00047F76"/>
    <w:rsid w:val="00051250"/>
    <w:rsid w:val="00051CEC"/>
    <w:rsid w:val="00053235"/>
    <w:rsid w:val="000537F8"/>
    <w:rsid w:val="00053D1A"/>
    <w:rsid w:val="00054DB5"/>
    <w:rsid w:val="0005684F"/>
    <w:rsid w:val="00060ADD"/>
    <w:rsid w:val="00063344"/>
    <w:rsid w:val="00063818"/>
    <w:rsid w:val="00065282"/>
    <w:rsid w:val="00065BA3"/>
    <w:rsid w:val="000669A4"/>
    <w:rsid w:val="0006798A"/>
    <w:rsid w:val="00067CA6"/>
    <w:rsid w:val="00067CF5"/>
    <w:rsid w:val="00071B0F"/>
    <w:rsid w:val="00073F4E"/>
    <w:rsid w:val="0007643F"/>
    <w:rsid w:val="00076C56"/>
    <w:rsid w:val="00077CDA"/>
    <w:rsid w:val="0008143D"/>
    <w:rsid w:val="00081BC5"/>
    <w:rsid w:val="00082DE0"/>
    <w:rsid w:val="00083ED6"/>
    <w:rsid w:val="00085828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749E"/>
    <w:rsid w:val="00097F78"/>
    <w:rsid w:val="000A08C5"/>
    <w:rsid w:val="000A0C2F"/>
    <w:rsid w:val="000A1342"/>
    <w:rsid w:val="000A3A4D"/>
    <w:rsid w:val="000A41A9"/>
    <w:rsid w:val="000A45DC"/>
    <w:rsid w:val="000A4B41"/>
    <w:rsid w:val="000A4C06"/>
    <w:rsid w:val="000A5220"/>
    <w:rsid w:val="000A647F"/>
    <w:rsid w:val="000B051D"/>
    <w:rsid w:val="000B202F"/>
    <w:rsid w:val="000B2559"/>
    <w:rsid w:val="000C2C48"/>
    <w:rsid w:val="000C6155"/>
    <w:rsid w:val="000C6559"/>
    <w:rsid w:val="000D0245"/>
    <w:rsid w:val="000D02F7"/>
    <w:rsid w:val="000D0CA8"/>
    <w:rsid w:val="000D1A38"/>
    <w:rsid w:val="000D1E26"/>
    <w:rsid w:val="000D462D"/>
    <w:rsid w:val="000D4934"/>
    <w:rsid w:val="000D504C"/>
    <w:rsid w:val="000D6FAB"/>
    <w:rsid w:val="000D7A32"/>
    <w:rsid w:val="000D7AB8"/>
    <w:rsid w:val="000E011A"/>
    <w:rsid w:val="000E1ADA"/>
    <w:rsid w:val="000E52A7"/>
    <w:rsid w:val="000E553C"/>
    <w:rsid w:val="000E6FB7"/>
    <w:rsid w:val="000E7296"/>
    <w:rsid w:val="000F14DB"/>
    <w:rsid w:val="000F1B0C"/>
    <w:rsid w:val="000F2D85"/>
    <w:rsid w:val="000F3252"/>
    <w:rsid w:val="000F400A"/>
    <w:rsid w:val="000F6DFD"/>
    <w:rsid w:val="0010178A"/>
    <w:rsid w:val="00103A6F"/>
    <w:rsid w:val="00105A7F"/>
    <w:rsid w:val="00112967"/>
    <w:rsid w:val="00115FF4"/>
    <w:rsid w:val="001167B1"/>
    <w:rsid w:val="001201F2"/>
    <w:rsid w:val="0012036D"/>
    <w:rsid w:val="00120C3A"/>
    <w:rsid w:val="00123C2D"/>
    <w:rsid w:val="00123D74"/>
    <w:rsid w:val="001273D0"/>
    <w:rsid w:val="00132D42"/>
    <w:rsid w:val="0013574F"/>
    <w:rsid w:val="00136B0D"/>
    <w:rsid w:val="00137177"/>
    <w:rsid w:val="001408EE"/>
    <w:rsid w:val="00143FD7"/>
    <w:rsid w:val="00144D69"/>
    <w:rsid w:val="00146272"/>
    <w:rsid w:val="00146736"/>
    <w:rsid w:val="001477EB"/>
    <w:rsid w:val="0015238C"/>
    <w:rsid w:val="00153164"/>
    <w:rsid w:val="00154644"/>
    <w:rsid w:val="0015597A"/>
    <w:rsid w:val="00156B17"/>
    <w:rsid w:val="001600DF"/>
    <w:rsid w:val="00162B49"/>
    <w:rsid w:val="00164E11"/>
    <w:rsid w:val="001655BF"/>
    <w:rsid w:val="00166A47"/>
    <w:rsid w:val="00166B30"/>
    <w:rsid w:val="001678E8"/>
    <w:rsid w:val="001709CE"/>
    <w:rsid w:val="00171CD3"/>
    <w:rsid w:val="0017494F"/>
    <w:rsid w:val="00176363"/>
    <w:rsid w:val="0017733A"/>
    <w:rsid w:val="00177799"/>
    <w:rsid w:val="00177AFD"/>
    <w:rsid w:val="00181682"/>
    <w:rsid w:val="00181CBE"/>
    <w:rsid w:val="00181E51"/>
    <w:rsid w:val="00182CF8"/>
    <w:rsid w:val="00184129"/>
    <w:rsid w:val="00184D90"/>
    <w:rsid w:val="00186635"/>
    <w:rsid w:val="00187149"/>
    <w:rsid w:val="00187E9C"/>
    <w:rsid w:val="00191BA9"/>
    <w:rsid w:val="00191DA6"/>
    <w:rsid w:val="00192520"/>
    <w:rsid w:val="00194A2F"/>
    <w:rsid w:val="00195555"/>
    <w:rsid w:val="00197915"/>
    <w:rsid w:val="001979DC"/>
    <w:rsid w:val="001A155F"/>
    <w:rsid w:val="001A410A"/>
    <w:rsid w:val="001A73E0"/>
    <w:rsid w:val="001B34E7"/>
    <w:rsid w:val="001B4975"/>
    <w:rsid w:val="001B5126"/>
    <w:rsid w:val="001B7A35"/>
    <w:rsid w:val="001B7EAE"/>
    <w:rsid w:val="001C1326"/>
    <w:rsid w:val="001C1BED"/>
    <w:rsid w:val="001C2718"/>
    <w:rsid w:val="001C51FC"/>
    <w:rsid w:val="001C57F1"/>
    <w:rsid w:val="001C6569"/>
    <w:rsid w:val="001C6BC3"/>
    <w:rsid w:val="001C72CB"/>
    <w:rsid w:val="001C7E20"/>
    <w:rsid w:val="001D0949"/>
    <w:rsid w:val="001D146B"/>
    <w:rsid w:val="001E6020"/>
    <w:rsid w:val="001E6076"/>
    <w:rsid w:val="001E7CC2"/>
    <w:rsid w:val="001F28AF"/>
    <w:rsid w:val="001F3EB5"/>
    <w:rsid w:val="001F4FFF"/>
    <w:rsid w:val="001F573D"/>
    <w:rsid w:val="001F594F"/>
    <w:rsid w:val="001F62F4"/>
    <w:rsid w:val="001F6772"/>
    <w:rsid w:val="001F77B0"/>
    <w:rsid w:val="002011B6"/>
    <w:rsid w:val="00203BF2"/>
    <w:rsid w:val="00206A50"/>
    <w:rsid w:val="002079B4"/>
    <w:rsid w:val="00210053"/>
    <w:rsid w:val="002105D6"/>
    <w:rsid w:val="0021084C"/>
    <w:rsid w:val="00211C43"/>
    <w:rsid w:val="0021315B"/>
    <w:rsid w:val="00213D42"/>
    <w:rsid w:val="00215E28"/>
    <w:rsid w:val="002170DC"/>
    <w:rsid w:val="002172B8"/>
    <w:rsid w:val="00217B5A"/>
    <w:rsid w:val="0022132E"/>
    <w:rsid w:val="00221B18"/>
    <w:rsid w:val="00221DA1"/>
    <w:rsid w:val="002235C8"/>
    <w:rsid w:val="00226159"/>
    <w:rsid w:val="002264C7"/>
    <w:rsid w:val="00226DD8"/>
    <w:rsid w:val="002300BE"/>
    <w:rsid w:val="00230EB0"/>
    <w:rsid w:val="00231EEA"/>
    <w:rsid w:val="00232218"/>
    <w:rsid w:val="00232ECE"/>
    <w:rsid w:val="00233DED"/>
    <w:rsid w:val="00235564"/>
    <w:rsid w:val="002356DB"/>
    <w:rsid w:val="00235802"/>
    <w:rsid w:val="002373F7"/>
    <w:rsid w:val="002431F5"/>
    <w:rsid w:val="00243215"/>
    <w:rsid w:val="00243E13"/>
    <w:rsid w:val="00245037"/>
    <w:rsid w:val="00245634"/>
    <w:rsid w:val="00247493"/>
    <w:rsid w:val="0024766F"/>
    <w:rsid w:val="002476E7"/>
    <w:rsid w:val="002477A7"/>
    <w:rsid w:val="00250671"/>
    <w:rsid w:val="00251384"/>
    <w:rsid w:val="00251FA8"/>
    <w:rsid w:val="00254348"/>
    <w:rsid w:val="00254F72"/>
    <w:rsid w:val="0026079C"/>
    <w:rsid w:val="00264FEF"/>
    <w:rsid w:val="0026502D"/>
    <w:rsid w:val="002666E5"/>
    <w:rsid w:val="00271A0E"/>
    <w:rsid w:val="00271E74"/>
    <w:rsid w:val="0027264B"/>
    <w:rsid w:val="00272BDB"/>
    <w:rsid w:val="00272E2E"/>
    <w:rsid w:val="00273DBF"/>
    <w:rsid w:val="00273F64"/>
    <w:rsid w:val="002752D2"/>
    <w:rsid w:val="00276213"/>
    <w:rsid w:val="00276EE8"/>
    <w:rsid w:val="00277A6C"/>
    <w:rsid w:val="00280637"/>
    <w:rsid w:val="002807E1"/>
    <w:rsid w:val="00281568"/>
    <w:rsid w:val="00281679"/>
    <w:rsid w:val="0028263B"/>
    <w:rsid w:val="00283E44"/>
    <w:rsid w:val="00284455"/>
    <w:rsid w:val="00284D38"/>
    <w:rsid w:val="00287DCA"/>
    <w:rsid w:val="002917DE"/>
    <w:rsid w:val="00293047"/>
    <w:rsid w:val="00293CA3"/>
    <w:rsid w:val="00293F5A"/>
    <w:rsid w:val="00294695"/>
    <w:rsid w:val="00294803"/>
    <w:rsid w:val="00294D74"/>
    <w:rsid w:val="00294EDB"/>
    <w:rsid w:val="00295388"/>
    <w:rsid w:val="00295671"/>
    <w:rsid w:val="00295DD3"/>
    <w:rsid w:val="00297BA0"/>
    <w:rsid w:val="00297FDD"/>
    <w:rsid w:val="002A556C"/>
    <w:rsid w:val="002A5D15"/>
    <w:rsid w:val="002B24A7"/>
    <w:rsid w:val="002B25DE"/>
    <w:rsid w:val="002B4BDF"/>
    <w:rsid w:val="002B61D2"/>
    <w:rsid w:val="002B7093"/>
    <w:rsid w:val="002B7CDF"/>
    <w:rsid w:val="002C11DE"/>
    <w:rsid w:val="002C29C0"/>
    <w:rsid w:val="002C3A9C"/>
    <w:rsid w:val="002C478D"/>
    <w:rsid w:val="002C74EB"/>
    <w:rsid w:val="002D0284"/>
    <w:rsid w:val="002D13F6"/>
    <w:rsid w:val="002D2BB2"/>
    <w:rsid w:val="002D36DE"/>
    <w:rsid w:val="002E0019"/>
    <w:rsid w:val="002E266A"/>
    <w:rsid w:val="002E28C1"/>
    <w:rsid w:val="002E526F"/>
    <w:rsid w:val="002E67BF"/>
    <w:rsid w:val="002E6824"/>
    <w:rsid w:val="002E6959"/>
    <w:rsid w:val="002F0F05"/>
    <w:rsid w:val="002F43AF"/>
    <w:rsid w:val="002F5ED7"/>
    <w:rsid w:val="002F6012"/>
    <w:rsid w:val="002F66EB"/>
    <w:rsid w:val="003005A7"/>
    <w:rsid w:val="003017BB"/>
    <w:rsid w:val="003018E3"/>
    <w:rsid w:val="0030610A"/>
    <w:rsid w:val="00306914"/>
    <w:rsid w:val="00306F8D"/>
    <w:rsid w:val="0030746B"/>
    <w:rsid w:val="003074E0"/>
    <w:rsid w:val="003075BD"/>
    <w:rsid w:val="00307FDE"/>
    <w:rsid w:val="003104A7"/>
    <w:rsid w:val="003116B0"/>
    <w:rsid w:val="003156ED"/>
    <w:rsid w:val="00317EEC"/>
    <w:rsid w:val="003209AF"/>
    <w:rsid w:val="00320ACF"/>
    <w:rsid w:val="00321227"/>
    <w:rsid w:val="00322140"/>
    <w:rsid w:val="00323B43"/>
    <w:rsid w:val="00323E90"/>
    <w:rsid w:val="0032617C"/>
    <w:rsid w:val="00326C1D"/>
    <w:rsid w:val="003360BB"/>
    <w:rsid w:val="00336F92"/>
    <w:rsid w:val="0034062E"/>
    <w:rsid w:val="003418C5"/>
    <w:rsid w:val="00342367"/>
    <w:rsid w:val="0034294C"/>
    <w:rsid w:val="00343E72"/>
    <w:rsid w:val="00345B3E"/>
    <w:rsid w:val="00345F71"/>
    <w:rsid w:val="0034642E"/>
    <w:rsid w:val="003508CB"/>
    <w:rsid w:val="00352581"/>
    <w:rsid w:val="0035413D"/>
    <w:rsid w:val="00354893"/>
    <w:rsid w:val="003577B2"/>
    <w:rsid w:val="00360E64"/>
    <w:rsid w:val="00361348"/>
    <w:rsid w:val="00362AAC"/>
    <w:rsid w:val="003641DB"/>
    <w:rsid w:val="00365868"/>
    <w:rsid w:val="00366A16"/>
    <w:rsid w:val="00367A3D"/>
    <w:rsid w:val="0037203C"/>
    <w:rsid w:val="00376199"/>
    <w:rsid w:val="00381F8D"/>
    <w:rsid w:val="003846E3"/>
    <w:rsid w:val="003854D1"/>
    <w:rsid w:val="0038553F"/>
    <w:rsid w:val="00385C15"/>
    <w:rsid w:val="00386514"/>
    <w:rsid w:val="00386535"/>
    <w:rsid w:val="00390392"/>
    <w:rsid w:val="003911AF"/>
    <w:rsid w:val="0039249A"/>
    <w:rsid w:val="003929A1"/>
    <w:rsid w:val="00393C59"/>
    <w:rsid w:val="00394261"/>
    <w:rsid w:val="00394337"/>
    <w:rsid w:val="0039683F"/>
    <w:rsid w:val="00396C60"/>
    <w:rsid w:val="00396FA2"/>
    <w:rsid w:val="003A010F"/>
    <w:rsid w:val="003A0A31"/>
    <w:rsid w:val="003A578B"/>
    <w:rsid w:val="003B261D"/>
    <w:rsid w:val="003B2AC3"/>
    <w:rsid w:val="003B3811"/>
    <w:rsid w:val="003B509D"/>
    <w:rsid w:val="003B5344"/>
    <w:rsid w:val="003B594C"/>
    <w:rsid w:val="003B6DDF"/>
    <w:rsid w:val="003C09EE"/>
    <w:rsid w:val="003C2F60"/>
    <w:rsid w:val="003C40D7"/>
    <w:rsid w:val="003C7067"/>
    <w:rsid w:val="003D37D8"/>
    <w:rsid w:val="003D5CE6"/>
    <w:rsid w:val="003D5F66"/>
    <w:rsid w:val="003D68CA"/>
    <w:rsid w:val="003D786F"/>
    <w:rsid w:val="003D7B7C"/>
    <w:rsid w:val="003E09A6"/>
    <w:rsid w:val="003E0C58"/>
    <w:rsid w:val="003E10AD"/>
    <w:rsid w:val="003E17DA"/>
    <w:rsid w:val="003E6B20"/>
    <w:rsid w:val="003E73A9"/>
    <w:rsid w:val="003F0E1A"/>
    <w:rsid w:val="003F114A"/>
    <w:rsid w:val="003F28B0"/>
    <w:rsid w:val="003F3800"/>
    <w:rsid w:val="003F3F64"/>
    <w:rsid w:val="003F484F"/>
    <w:rsid w:val="003F5022"/>
    <w:rsid w:val="003F5125"/>
    <w:rsid w:val="0040073B"/>
    <w:rsid w:val="00400F98"/>
    <w:rsid w:val="00401700"/>
    <w:rsid w:val="00402E47"/>
    <w:rsid w:val="0040305E"/>
    <w:rsid w:val="00403508"/>
    <w:rsid w:val="00404F25"/>
    <w:rsid w:val="00405D1B"/>
    <w:rsid w:val="00406F3A"/>
    <w:rsid w:val="00413FAF"/>
    <w:rsid w:val="004144B8"/>
    <w:rsid w:val="00414716"/>
    <w:rsid w:val="004171F2"/>
    <w:rsid w:val="004176A9"/>
    <w:rsid w:val="00421421"/>
    <w:rsid w:val="004223ED"/>
    <w:rsid w:val="00422CB9"/>
    <w:rsid w:val="0042432C"/>
    <w:rsid w:val="00425B42"/>
    <w:rsid w:val="00426133"/>
    <w:rsid w:val="00426319"/>
    <w:rsid w:val="004271C5"/>
    <w:rsid w:val="0042774B"/>
    <w:rsid w:val="0043197D"/>
    <w:rsid w:val="00431ACE"/>
    <w:rsid w:val="00431D1F"/>
    <w:rsid w:val="0043225D"/>
    <w:rsid w:val="00432A22"/>
    <w:rsid w:val="00432E82"/>
    <w:rsid w:val="004358AB"/>
    <w:rsid w:val="00435EFF"/>
    <w:rsid w:val="00436833"/>
    <w:rsid w:val="00436891"/>
    <w:rsid w:val="00441862"/>
    <w:rsid w:val="00442A68"/>
    <w:rsid w:val="00445DB1"/>
    <w:rsid w:val="00450AEC"/>
    <w:rsid w:val="00453A86"/>
    <w:rsid w:val="00453B04"/>
    <w:rsid w:val="00455187"/>
    <w:rsid w:val="004551F8"/>
    <w:rsid w:val="00455F81"/>
    <w:rsid w:val="004577DD"/>
    <w:rsid w:val="00462C8F"/>
    <w:rsid w:val="00463283"/>
    <w:rsid w:val="00464E3D"/>
    <w:rsid w:val="0046688F"/>
    <w:rsid w:val="004677BC"/>
    <w:rsid w:val="004718D1"/>
    <w:rsid w:val="004719D4"/>
    <w:rsid w:val="00472316"/>
    <w:rsid w:val="00472B71"/>
    <w:rsid w:val="0047323C"/>
    <w:rsid w:val="00473DCC"/>
    <w:rsid w:val="0047746D"/>
    <w:rsid w:val="0048393A"/>
    <w:rsid w:val="00483FA2"/>
    <w:rsid w:val="004846D1"/>
    <w:rsid w:val="00487361"/>
    <w:rsid w:val="00490377"/>
    <w:rsid w:val="004909AC"/>
    <w:rsid w:val="004945F6"/>
    <w:rsid w:val="0049545E"/>
    <w:rsid w:val="00495B5C"/>
    <w:rsid w:val="00495D58"/>
    <w:rsid w:val="00497789"/>
    <w:rsid w:val="004A3423"/>
    <w:rsid w:val="004A3727"/>
    <w:rsid w:val="004A4047"/>
    <w:rsid w:val="004A4B06"/>
    <w:rsid w:val="004B09C1"/>
    <w:rsid w:val="004B2C7E"/>
    <w:rsid w:val="004B5D58"/>
    <w:rsid w:val="004B643E"/>
    <w:rsid w:val="004C07C9"/>
    <w:rsid w:val="004C0E2C"/>
    <w:rsid w:val="004C1333"/>
    <w:rsid w:val="004C2E07"/>
    <w:rsid w:val="004C63DE"/>
    <w:rsid w:val="004C6CC4"/>
    <w:rsid w:val="004C7586"/>
    <w:rsid w:val="004C7A5F"/>
    <w:rsid w:val="004D05EB"/>
    <w:rsid w:val="004D1609"/>
    <w:rsid w:val="004D3F09"/>
    <w:rsid w:val="004D5815"/>
    <w:rsid w:val="004D6573"/>
    <w:rsid w:val="004E1A1D"/>
    <w:rsid w:val="004E3ABD"/>
    <w:rsid w:val="004E3E3C"/>
    <w:rsid w:val="004E58A4"/>
    <w:rsid w:val="004E7ECB"/>
    <w:rsid w:val="004F0134"/>
    <w:rsid w:val="004F043E"/>
    <w:rsid w:val="004F3C90"/>
    <w:rsid w:val="004F45C3"/>
    <w:rsid w:val="004F6AA4"/>
    <w:rsid w:val="004F6B2C"/>
    <w:rsid w:val="004F779C"/>
    <w:rsid w:val="005017A0"/>
    <w:rsid w:val="00502324"/>
    <w:rsid w:val="0050302D"/>
    <w:rsid w:val="00506432"/>
    <w:rsid w:val="00506B00"/>
    <w:rsid w:val="00506D95"/>
    <w:rsid w:val="00507A26"/>
    <w:rsid w:val="00510205"/>
    <w:rsid w:val="00510389"/>
    <w:rsid w:val="005106D5"/>
    <w:rsid w:val="00511DE3"/>
    <w:rsid w:val="00512DE1"/>
    <w:rsid w:val="00515061"/>
    <w:rsid w:val="00516FFE"/>
    <w:rsid w:val="005172FD"/>
    <w:rsid w:val="005253A8"/>
    <w:rsid w:val="00525754"/>
    <w:rsid w:val="005257F3"/>
    <w:rsid w:val="005306B0"/>
    <w:rsid w:val="00533572"/>
    <w:rsid w:val="00533F12"/>
    <w:rsid w:val="005341B8"/>
    <w:rsid w:val="00534506"/>
    <w:rsid w:val="005359C0"/>
    <w:rsid w:val="00535D95"/>
    <w:rsid w:val="00536CC2"/>
    <w:rsid w:val="00537594"/>
    <w:rsid w:val="005376D2"/>
    <w:rsid w:val="005407C0"/>
    <w:rsid w:val="00541669"/>
    <w:rsid w:val="00541A77"/>
    <w:rsid w:val="00541BBB"/>
    <w:rsid w:val="005437D6"/>
    <w:rsid w:val="005440A1"/>
    <w:rsid w:val="0054433E"/>
    <w:rsid w:val="00544A90"/>
    <w:rsid w:val="00545EFF"/>
    <w:rsid w:val="00547891"/>
    <w:rsid w:val="00551BE0"/>
    <w:rsid w:val="00552EDC"/>
    <w:rsid w:val="005534DF"/>
    <w:rsid w:val="00554074"/>
    <w:rsid w:val="0055442A"/>
    <w:rsid w:val="005549B8"/>
    <w:rsid w:val="00560092"/>
    <w:rsid w:val="00560105"/>
    <w:rsid w:val="00560157"/>
    <w:rsid w:val="00560AFF"/>
    <w:rsid w:val="00560D80"/>
    <w:rsid w:val="00561896"/>
    <w:rsid w:val="00561984"/>
    <w:rsid w:val="0056213B"/>
    <w:rsid w:val="0056323A"/>
    <w:rsid w:val="00563937"/>
    <w:rsid w:val="005645A8"/>
    <w:rsid w:val="0056476F"/>
    <w:rsid w:val="0056502D"/>
    <w:rsid w:val="00565EEF"/>
    <w:rsid w:val="00566D60"/>
    <w:rsid w:val="005670C9"/>
    <w:rsid w:val="0057085D"/>
    <w:rsid w:val="00571B87"/>
    <w:rsid w:val="0057267D"/>
    <w:rsid w:val="0057364D"/>
    <w:rsid w:val="00574273"/>
    <w:rsid w:val="00576FF3"/>
    <w:rsid w:val="005803F2"/>
    <w:rsid w:val="005846BD"/>
    <w:rsid w:val="005846D6"/>
    <w:rsid w:val="00585A9C"/>
    <w:rsid w:val="00585B97"/>
    <w:rsid w:val="00585F05"/>
    <w:rsid w:val="0058611A"/>
    <w:rsid w:val="00590379"/>
    <w:rsid w:val="005913F4"/>
    <w:rsid w:val="00592F75"/>
    <w:rsid w:val="005939F2"/>
    <w:rsid w:val="00594B81"/>
    <w:rsid w:val="005950F3"/>
    <w:rsid w:val="00595468"/>
    <w:rsid w:val="005A1EFA"/>
    <w:rsid w:val="005A27B8"/>
    <w:rsid w:val="005A46C0"/>
    <w:rsid w:val="005A49F2"/>
    <w:rsid w:val="005A63EE"/>
    <w:rsid w:val="005A6D5B"/>
    <w:rsid w:val="005A705C"/>
    <w:rsid w:val="005B030B"/>
    <w:rsid w:val="005B1B54"/>
    <w:rsid w:val="005B2D95"/>
    <w:rsid w:val="005B6865"/>
    <w:rsid w:val="005C00AA"/>
    <w:rsid w:val="005C0E69"/>
    <w:rsid w:val="005C5DEC"/>
    <w:rsid w:val="005C60C5"/>
    <w:rsid w:val="005C64D1"/>
    <w:rsid w:val="005C67B8"/>
    <w:rsid w:val="005C6EC9"/>
    <w:rsid w:val="005D0A33"/>
    <w:rsid w:val="005D162E"/>
    <w:rsid w:val="005D1CEC"/>
    <w:rsid w:val="005D4E43"/>
    <w:rsid w:val="005D5BD5"/>
    <w:rsid w:val="005D6DA0"/>
    <w:rsid w:val="005E2044"/>
    <w:rsid w:val="005E24E3"/>
    <w:rsid w:val="005E2C0A"/>
    <w:rsid w:val="005E7916"/>
    <w:rsid w:val="005E7DB8"/>
    <w:rsid w:val="005F14AE"/>
    <w:rsid w:val="005F273D"/>
    <w:rsid w:val="005F3102"/>
    <w:rsid w:val="005F4809"/>
    <w:rsid w:val="005F6321"/>
    <w:rsid w:val="00600F20"/>
    <w:rsid w:val="00603B56"/>
    <w:rsid w:val="00603E6B"/>
    <w:rsid w:val="006044AE"/>
    <w:rsid w:val="00604F3B"/>
    <w:rsid w:val="00607663"/>
    <w:rsid w:val="0061214D"/>
    <w:rsid w:val="006131DB"/>
    <w:rsid w:val="006134E0"/>
    <w:rsid w:val="0061424D"/>
    <w:rsid w:val="00617A85"/>
    <w:rsid w:val="006213F5"/>
    <w:rsid w:val="006230D8"/>
    <w:rsid w:val="00623965"/>
    <w:rsid w:val="00624FEB"/>
    <w:rsid w:val="00625987"/>
    <w:rsid w:val="006261E8"/>
    <w:rsid w:val="00626486"/>
    <w:rsid w:val="00626971"/>
    <w:rsid w:val="00626D8F"/>
    <w:rsid w:val="006272BE"/>
    <w:rsid w:val="00630607"/>
    <w:rsid w:val="00630AC8"/>
    <w:rsid w:val="00631C94"/>
    <w:rsid w:val="00633B34"/>
    <w:rsid w:val="00633EF0"/>
    <w:rsid w:val="00634652"/>
    <w:rsid w:val="006361D5"/>
    <w:rsid w:val="006374A8"/>
    <w:rsid w:val="00640F02"/>
    <w:rsid w:val="00642753"/>
    <w:rsid w:val="00643395"/>
    <w:rsid w:val="006446F2"/>
    <w:rsid w:val="00646257"/>
    <w:rsid w:val="006462A4"/>
    <w:rsid w:val="0064671A"/>
    <w:rsid w:val="00650082"/>
    <w:rsid w:val="00650245"/>
    <w:rsid w:val="006543B3"/>
    <w:rsid w:val="00654F29"/>
    <w:rsid w:val="0065517B"/>
    <w:rsid w:val="0065568B"/>
    <w:rsid w:val="006563A9"/>
    <w:rsid w:val="00660879"/>
    <w:rsid w:val="0066230C"/>
    <w:rsid w:val="006647DE"/>
    <w:rsid w:val="0066595C"/>
    <w:rsid w:val="00666FB5"/>
    <w:rsid w:val="00667826"/>
    <w:rsid w:val="00667D97"/>
    <w:rsid w:val="00671646"/>
    <w:rsid w:val="00672E20"/>
    <w:rsid w:val="00672E28"/>
    <w:rsid w:val="00674F81"/>
    <w:rsid w:val="00675213"/>
    <w:rsid w:val="0067719F"/>
    <w:rsid w:val="00677B06"/>
    <w:rsid w:val="00677EDB"/>
    <w:rsid w:val="00677EDD"/>
    <w:rsid w:val="006806A9"/>
    <w:rsid w:val="00680A94"/>
    <w:rsid w:val="00681CDD"/>
    <w:rsid w:val="00682028"/>
    <w:rsid w:val="0068204B"/>
    <w:rsid w:val="0068221C"/>
    <w:rsid w:val="0068313A"/>
    <w:rsid w:val="00684027"/>
    <w:rsid w:val="0068554B"/>
    <w:rsid w:val="006858FD"/>
    <w:rsid w:val="006860C3"/>
    <w:rsid w:val="00686602"/>
    <w:rsid w:val="0068669F"/>
    <w:rsid w:val="006866D6"/>
    <w:rsid w:val="00687911"/>
    <w:rsid w:val="00687CB4"/>
    <w:rsid w:val="00687EAB"/>
    <w:rsid w:val="00690DC9"/>
    <w:rsid w:val="006927D0"/>
    <w:rsid w:val="00693BA6"/>
    <w:rsid w:val="00695D9A"/>
    <w:rsid w:val="00696132"/>
    <w:rsid w:val="00696D07"/>
    <w:rsid w:val="006A1582"/>
    <w:rsid w:val="006A1FE3"/>
    <w:rsid w:val="006A36EE"/>
    <w:rsid w:val="006A42EA"/>
    <w:rsid w:val="006A504D"/>
    <w:rsid w:val="006B1505"/>
    <w:rsid w:val="006B2016"/>
    <w:rsid w:val="006B5037"/>
    <w:rsid w:val="006B6B3C"/>
    <w:rsid w:val="006B6CB8"/>
    <w:rsid w:val="006C0B2C"/>
    <w:rsid w:val="006C0E6C"/>
    <w:rsid w:val="006C1876"/>
    <w:rsid w:val="006C2504"/>
    <w:rsid w:val="006C2F02"/>
    <w:rsid w:val="006C451B"/>
    <w:rsid w:val="006C5498"/>
    <w:rsid w:val="006D0266"/>
    <w:rsid w:val="006D1391"/>
    <w:rsid w:val="006D2056"/>
    <w:rsid w:val="006D2398"/>
    <w:rsid w:val="006D54D0"/>
    <w:rsid w:val="006E06E6"/>
    <w:rsid w:val="006E20A1"/>
    <w:rsid w:val="006E4F09"/>
    <w:rsid w:val="006E55E6"/>
    <w:rsid w:val="006E60FF"/>
    <w:rsid w:val="006E6912"/>
    <w:rsid w:val="006E6999"/>
    <w:rsid w:val="006E76B3"/>
    <w:rsid w:val="006E79A5"/>
    <w:rsid w:val="006F04C6"/>
    <w:rsid w:val="006F0DEC"/>
    <w:rsid w:val="006F2C7A"/>
    <w:rsid w:val="006F350F"/>
    <w:rsid w:val="006F3A30"/>
    <w:rsid w:val="006F3D49"/>
    <w:rsid w:val="006F40D1"/>
    <w:rsid w:val="006F4C22"/>
    <w:rsid w:val="006F55F8"/>
    <w:rsid w:val="007014EB"/>
    <w:rsid w:val="00701D24"/>
    <w:rsid w:val="0070432A"/>
    <w:rsid w:val="00710FE1"/>
    <w:rsid w:val="0071547D"/>
    <w:rsid w:val="0071690D"/>
    <w:rsid w:val="00717C23"/>
    <w:rsid w:val="00720586"/>
    <w:rsid w:val="00720B6B"/>
    <w:rsid w:val="00720B70"/>
    <w:rsid w:val="00723A59"/>
    <w:rsid w:val="007257B0"/>
    <w:rsid w:val="00726ADB"/>
    <w:rsid w:val="00730805"/>
    <w:rsid w:val="00731D75"/>
    <w:rsid w:val="00735186"/>
    <w:rsid w:val="0073558E"/>
    <w:rsid w:val="00740F6E"/>
    <w:rsid w:val="0074149B"/>
    <w:rsid w:val="007415D7"/>
    <w:rsid w:val="00741A34"/>
    <w:rsid w:val="00744BB9"/>
    <w:rsid w:val="00745DF9"/>
    <w:rsid w:val="00751425"/>
    <w:rsid w:val="0075200D"/>
    <w:rsid w:val="00753B04"/>
    <w:rsid w:val="00753D01"/>
    <w:rsid w:val="007548FB"/>
    <w:rsid w:val="007568CF"/>
    <w:rsid w:val="00756CAE"/>
    <w:rsid w:val="00757C3D"/>
    <w:rsid w:val="00757F50"/>
    <w:rsid w:val="007603E0"/>
    <w:rsid w:val="00761188"/>
    <w:rsid w:val="00761EAC"/>
    <w:rsid w:val="00763068"/>
    <w:rsid w:val="00763B54"/>
    <w:rsid w:val="00763F8E"/>
    <w:rsid w:val="00765BCD"/>
    <w:rsid w:val="00765C93"/>
    <w:rsid w:val="007664C7"/>
    <w:rsid w:val="00766CF9"/>
    <w:rsid w:val="00767B24"/>
    <w:rsid w:val="0077020D"/>
    <w:rsid w:val="007716DE"/>
    <w:rsid w:val="00772D2C"/>
    <w:rsid w:val="00773221"/>
    <w:rsid w:val="00776746"/>
    <w:rsid w:val="007770E0"/>
    <w:rsid w:val="00777C06"/>
    <w:rsid w:val="00780675"/>
    <w:rsid w:val="007806B9"/>
    <w:rsid w:val="00780744"/>
    <w:rsid w:val="00781151"/>
    <w:rsid w:val="00782F2C"/>
    <w:rsid w:val="00783B25"/>
    <w:rsid w:val="00783B5A"/>
    <w:rsid w:val="00785BA0"/>
    <w:rsid w:val="00785DCE"/>
    <w:rsid w:val="0078675C"/>
    <w:rsid w:val="00786E73"/>
    <w:rsid w:val="00786FAF"/>
    <w:rsid w:val="007879C5"/>
    <w:rsid w:val="00790E4B"/>
    <w:rsid w:val="0079129D"/>
    <w:rsid w:val="00791B61"/>
    <w:rsid w:val="00793ECA"/>
    <w:rsid w:val="0079432E"/>
    <w:rsid w:val="00796307"/>
    <w:rsid w:val="007A0598"/>
    <w:rsid w:val="007A0BFC"/>
    <w:rsid w:val="007A12F2"/>
    <w:rsid w:val="007A1EA4"/>
    <w:rsid w:val="007A2BEF"/>
    <w:rsid w:val="007A33B0"/>
    <w:rsid w:val="007B0DFB"/>
    <w:rsid w:val="007B0EC4"/>
    <w:rsid w:val="007B0F35"/>
    <w:rsid w:val="007B1C97"/>
    <w:rsid w:val="007B280B"/>
    <w:rsid w:val="007B4916"/>
    <w:rsid w:val="007B497F"/>
    <w:rsid w:val="007B6A22"/>
    <w:rsid w:val="007C2D29"/>
    <w:rsid w:val="007C2E9A"/>
    <w:rsid w:val="007C40DF"/>
    <w:rsid w:val="007C6BB6"/>
    <w:rsid w:val="007D18FF"/>
    <w:rsid w:val="007D199C"/>
    <w:rsid w:val="007D2366"/>
    <w:rsid w:val="007D2634"/>
    <w:rsid w:val="007D2696"/>
    <w:rsid w:val="007D358C"/>
    <w:rsid w:val="007D4AD1"/>
    <w:rsid w:val="007D588F"/>
    <w:rsid w:val="007D5AE5"/>
    <w:rsid w:val="007D709F"/>
    <w:rsid w:val="007E0A61"/>
    <w:rsid w:val="007E0DAE"/>
    <w:rsid w:val="007E11AF"/>
    <w:rsid w:val="007E2845"/>
    <w:rsid w:val="007E2D43"/>
    <w:rsid w:val="007E61AE"/>
    <w:rsid w:val="007E651B"/>
    <w:rsid w:val="007F04FC"/>
    <w:rsid w:val="007F0A9F"/>
    <w:rsid w:val="007F193F"/>
    <w:rsid w:val="00800997"/>
    <w:rsid w:val="00800FC0"/>
    <w:rsid w:val="00801289"/>
    <w:rsid w:val="008020B3"/>
    <w:rsid w:val="008028DB"/>
    <w:rsid w:val="00804B8D"/>
    <w:rsid w:val="008056D9"/>
    <w:rsid w:val="00805DB7"/>
    <w:rsid w:val="00806FCA"/>
    <w:rsid w:val="00807314"/>
    <w:rsid w:val="00807EFF"/>
    <w:rsid w:val="00810FD4"/>
    <w:rsid w:val="00812CCD"/>
    <w:rsid w:val="00813092"/>
    <w:rsid w:val="008130D8"/>
    <w:rsid w:val="00813A69"/>
    <w:rsid w:val="0081538B"/>
    <w:rsid w:val="00815A03"/>
    <w:rsid w:val="0081648E"/>
    <w:rsid w:val="008178BF"/>
    <w:rsid w:val="00821311"/>
    <w:rsid w:val="0082263E"/>
    <w:rsid w:val="00822F3B"/>
    <w:rsid w:val="00823861"/>
    <w:rsid w:val="0082626B"/>
    <w:rsid w:val="00827FA7"/>
    <w:rsid w:val="00830225"/>
    <w:rsid w:val="0083065D"/>
    <w:rsid w:val="00831258"/>
    <w:rsid w:val="008326BF"/>
    <w:rsid w:val="00833B6F"/>
    <w:rsid w:val="00834061"/>
    <w:rsid w:val="008359C5"/>
    <w:rsid w:val="0084127B"/>
    <w:rsid w:val="008419DC"/>
    <w:rsid w:val="00846B35"/>
    <w:rsid w:val="00850295"/>
    <w:rsid w:val="0085745A"/>
    <w:rsid w:val="008574A4"/>
    <w:rsid w:val="008578F5"/>
    <w:rsid w:val="0086310E"/>
    <w:rsid w:val="00864C70"/>
    <w:rsid w:val="00864D2B"/>
    <w:rsid w:val="008653FC"/>
    <w:rsid w:val="00870898"/>
    <w:rsid w:val="00871884"/>
    <w:rsid w:val="008719B4"/>
    <w:rsid w:val="00872D77"/>
    <w:rsid w:val="00873A35"/>
    <w:rsid w:val="00874AC8"/>
    <w:rsid w:val="00875E41"/>
    <w:rsid w:val="00880400"/>
    <w:rsid w:val="00880A8B"/>
    <w:rsid w:val="00882F22"/>
    <w:rsid w:val="008837C7"/>
    <w:rsid w:val="008844B2"/>
    <w:rsid w:val="008901D7"/>
    <w:rsid w:val="008913C8"/>
    <w:rsid w:val="00896B18"/>
    <w:rsid w:val="008A0834"/>
    <w:rsid w:val="008A185A"/>
    <w:rsid w:val="008A38D2"/>
    <w:rsid w:val="008A5238"/>
    <w:rsid w:val="008A784F"/>
    <w:rsid w:val="008A7F09"/>
    <w:rsid w:val="008B034E"/>
    <w:rsid w:val="008B15BC"/>
    <w:rsid w:val="008B1F1C"/>
    <w:rsid w:val="008B234E"/>
    <w:rsid w:val="008B4AA9"/>
    <w:rsid w:val="008B5721"/>
    <w:rsid w:val="008B72B7"/>
    <w:rsid w:val="008B7726"/>
    <w:rsid w:val="008B7887"/>
    <w:rsid w:val="008C18B3"/>
    <w:rsid w:val="008C68CE"/>
    <w:rsid w:val="008C71C9"/>
    <w:rsid w:val="008C7CCD"/>
    <w:rsid w:val="008D1394"/>
    <w:rsid w:val="008D2911"/>
    <w:rsid w:val="008D376E"/>
    <w:rsid w:val="008D3890"/>
    <w:rsid w:val="008D3C78"/>
    <w:rsid w:val="008D54DD"/>
    <w:rsid w:val="008D5796"/>
    <w:rsid w:val="008D6E0A"/>
    <w:rsid w:val="008D7607"/>
    <w:rsid w:val="008D7DF8"/>
    <w:rsid w:val="008E0B8E"/>
    <w:rsid w:val="008E0BE8"/>
    <w:rsid w:val="008E4486"/>
    <w:rsid w:val="008E4C3D"/>
    <w:rsid w:val="008E585A"/>
    <w:rsid w:val="008E5C35"/>
    <w:rsid w:val="008E6F5E"/>
    <w:rsid w:val="008F1743"/>
    <w:rsid w:val="008F2792"/>
    <w:rsid w:val="008F4CE0"/>
    <w:rsid w:val="008F4D65"/>
    <w:rsid w:val="008F50E8"/>
    <w:rsid w:val="008F6B19"/>
    <w:rsid w:val="008F7925"/>
    <w:rsid w:val="008F794C"/>
    <w:rsid w:val="0090062B"/>
    <w:rsid w:val="00905114"/>
    <w:rsid w:val="009053D7"/>
    <w:rsid w:val="00905416"/>
    <w:rsid w:val="00905990"/>
    <w:rsid w:val="00906250"/>
    <w:rsid w:val="00906D74"/>
    <w:rsid w:val="00906E4E"/>
    <w:rsid w:val="00907707"/>
    <w:rsid w:val="00912576"/>
    <w:rsid w:val="00912DFE"/>
    <w:rsid w:val="009210BD"/>
    <w:rsid w:val="009218E6"/>
    <w:rsid w:val="009228B1"/>
    <w:rsid w:val="00923AED"/>
    <w:rsid w:val="009241F0"/>
    <w:rsid w:val="0092445D"/>
    <w:rsid w:val="00924D69"/>
    <w:rsid w:val="00925109"/>
    <w:rsid w:val="009259C7"/>
    <w:rsid w:val="00925E1D"/>
    <w:rsid w:val="0092699C"/>
    <w:rsid w:val="00927399"/>
    <w:rsid w:val="00927584"/>
    <w:rsid w:val="00931E4D"/>
    <w:rsid w:val="0093491B"/>
    <w:rsid w:val="00935784"/>
    <w:rsid w:val="00937D1C"/>
    <w:rsid w:val="0094019D"/>
    <w:rsid w:val="00940E39"/>
    <w:rsid w:val="009414ED"/>
    <w:rsid w:val="009414FC"/>
    <w:rsid w:val="00942384"/>
    <w:rsid w:val="00945EF7"/>
    <w:rsid w:val="00946641"/>
    <w:rsid w:val="00951CA8"/>
    <w:rsid w:val="00955453"/>
    <w:rsid w:val="009603AC"/>
    <w:rsid w:val="009625E4"/>
    <w:rsid w:val="00963C2E"/>
    <w:rsid w:val="00963F48"/>
    <w:rsid w:val="00970A55"/>
    <w:rsid w:val="0097130A"/>
    <w:rsid w:val="00971E21"/>
    <w:rsid w:val="009752DB"/>
    <w:rsid w:val="0097571E"/>
    <w:rsid w:val="00975B79"/>
    <w:rsid w:val="00976021"/>
    <w:rsid w:val="00977427"/>
    <w:rsid w:val="00980A59"/>
    <w:rsid w:val="00981C84"/>
    <w:rsid w:val="009823A7"/>
    <w:rsid w:val="00982645"/>
    <w:rsid w:val="00982B95"/>
    <w:rsid w:val="00983C0F"/>
    <w:rsid w:val="009868D9"/>
    <w:rsid w:val="0098718C"/>
    <w:rsid w:val="00990101"/>
    <w:rsid w:val="009903C4"/>
    <w:rsid w:val="00990C8B"/>
    <w:rsid w:val="009914D0"/>
    <w:rsid w:val="0099294D"/>
    <w:rsid w:val="009937FA"/>
    <w:rsid w:val="0099551B"/>
    <w:rsid w:val="00995C73"/>
    <w:rsid w:val="00996BB9"/>
    <w:rsid w:val="009A035C"/>
    <w:rsid w:val="009A3061"/>
    <w:rsid w:val="009A4E8D"/>
    <w:rsid w:val="009A52A2"/>
    <w:rsid w:val="009A56BA"/>
    <w:rsid w:val="009A5FB8"/>
    <w:rsid w:val="009B02AC"/>
    <w:rsid w:val="009B1233"/>
    <w:rsid w:val="009B49E0"/>
    <w:rsid w:val="009B4E26"/>
    <w:rsid w:val="009B5177"/>
    <w:rsid w:val="009B54C9"/>
    <w:rsid w:val="009B6109"/>
    <w:rsid w:val="009B7328"/>
    <w:rsid w:val="009C01EF"/>
    <w:rsid w:val="009C0A66"/>
    <w:rsid w:val="009C1B5D"/>
    <w:rsid w:val="009C1C78"/>
    <w:rsid w:val="009C3ED2"/>
    <w:rsid w:val="009C4309"/>
    <w:rsid w:val="009C5AAC"/>
    <w:rsid w:val="009C5FB2"/>
    <w:rsid w:val="009D1EF9"/>
    <w:rsid w:val="009D3ABF"/>
    <w:rsid w:val="009D3ED8"/>
    <w:rsid w:val="009E1614"/>
    <w:rsid w:val="009E419A"/>
    <w:rsid w:val="009E6382"/>
    <w:rsid w:val="009E6443"/>
    <w:rsid w:val="009F156A"/>
    <w:rsid w:val="009F48C1"/>
    <w:rsid w:val="009F53E2"/>
    <w:rsid w:val="00A00492"/>
    <w:rsid w:val="00A00A03"/>
    <w:rsid w:val="00A01FAB"/>
    <w:rsid w:val="00A02542"/>
    <w:rsid w:val="00A034E4"/>
    <w:rsid w:val="00A03837"/>
    <w:rsid w:val="00A063D9"/>
    <w:rsid w:val="00A106DA"/>
    <w:rsid w:val="00A10C0D"/>
    <w:rsid w:val="00A11BEB"/>
    <w:rsid w:val="00A11DC1"/>
    <w:rsid w:val="00A1201C"/>
    <w:rsid w:val="00A15808"/>
    <w:rsid w:val="00A1717C"/>
    <w:rsid w:val="00A204AB"/>
    <w:rsid w:val="00A21401"/>
    <w:rsid w:val="00A2166A"/>
    <w:rsid w:val="00A235D4"/>
    <w:rsid w:val="00A24391"/>
    <w:rsid w:val="00A24814"/>
    <w:rsid w:val="00A24D43"/>
    <w:rsid w:val="00A24DB4"/>
    <w:rsid w:val="00A24FE3"/>
    <w:rsid w:val="00A26349"/>
    <w:rsid w:val="00A265B8"/>
    <w:rsid w:val="00A27543"/>
    <w:rsid w:val="00A30F18"/>
    <w:rsid w:val="00A3235C"/>
    <w:rsid w:val="00A332A3"/>
    <w:rsid w:val="00A3518D"/>
    <w:rsid w:val="00A35303"/>
    <w:rsid w:val="00A3574E"/>
    <w:rsid w:val="00A358DF"/>
    <w:rsid w:val="00A35A82"/>
    <w:rsid w:val="00A362C2"/>
    <w:rsid w:val="00A4210A"/>
    <w:rsid w:val="00A42456"/>
    <w:rsid w:val="00A44F2D"/>
    <w:rsid w:val="00A44F50"/>
    <w:rsid w:val="00A45047"/>
    <w:rsid w:val="00A450E6"/>
    <w:rsid w:val="00A45CBC"/>
    <w:rsid w:val="00A46154"/>
    <w:rsid w:val="00A47F81"/>
    <w:rsid w:val="00A5076E"/>
    <w:rsid w:val="00A5180A"/>
    <w:rsid w:val="00A5229D"/>
    <w:rsid w:val="00A527D3"/>
    <w:rsid w:val="00A52E30"/>
    <w:rsid w:val="00A53470"/>
    <w:rsid w:val="00A603B2"/>
    <w:rsid w:val="00A605F1"/>
    <w:rsid w:val="00A6064F"/>
    <w:rsid w:val="00A60730"/>
    <w:rsid w:val="00A607D2"/>
    <w:rsid w:val="00A630CE"/>
    <w:rsid w:val="00A65662"/>
    <w:rsid w:val="00A7245C"/>
    <w:rsid w:val="00A7279D"/>
    <w:rsid w:val="00A7458F"/>
    <w:rsid w:val="00A7544F"/>
    <w:rsid w:val="00A75AA5"/>
    <w:rsid w:val="00A77130"/>
    <w:rsid w:val="00A77522"/>
    <w:rsid w:val="00A77FF7"/>
    <w:rsid w:val="00A815D1"/>
    <w:rsid w:val="00A81D5A"/>
    <w:rsid w:val="00A82444"/>
    <w:rsid w:val="00A86E6F"/>
    <w:rsid w:val="00A8737F"/>
    <w:rsid w:val="00A8742D"/>
    <w:rsid w:val="00A87B90"/>
    <w:rsid w:val="00A9186C"/>
    <w:rsid w:val="00A919A3"/>
    <w:rsid w:val="00A91AFB"/>
    <w:rsid w:val="00A93514"/>
    <w:rsid w:val="00A95880"/>
    <w:rsid w:val="00A96210"/>
    <w:rsid w:val="00A97333"/>
    <w:rsid w:val="00AA03F1"/>
    <w:rsid w:val="00AA0DC2"/>
    <w:rsid w:val="00AA0EB2"/>
    <w:rsid w:val="00AA2D3C"/>
    <w:rsid w:val="00AA2EA9"/>
    <w:rsid w:val="00AA6AD1"/>
    <w:rsid w:val="00AB02B2"/>
    <w:rsid w:val="00AB1C57"/>
    <w:rsid w:val="00AB2793"/>
    <w:rsid w:val="00AB3B89"/>
    <w:rsid w:val="00AB496A"/>
    <w:rsid w:val="00AB4C94"/>
    <w:rsid w:val="00AB6AA2"/>
    <w:rsid w:val="00AB70A1"/>
    <w:rsid w:val="00AB7D6B"/>
    <w:rsid w:val="00AC003F"/>
    <w:rsid w:val="00AC12DE"/>
    <w:rsid w:val="00AC161F"/>
    <w:rsid w:val="00AC1A2F"/>
    <w:rsid w:val="00AC1F98"/>
    <w:rsid w:val="00AC3623"/>
    <w:rsid w:val="00AC59C8"/>
    <w:rsid w:val="00AC5BCD"/>
    <w:rsid w:val="00AD0869"/>
    <w:rsid w:val="00AD0F10"/>
    <w:rsid w:val="00AD1883"/>
    <w:rsid w:val="00AD5A37"/>
    <w:rsid w:val="00AD6A2C"/>
    <w:rsid w:val="00AD70FF"/>
    <w:rsid w:val="00AE0549"/>
    <w:rsid w:val="00AE7D20"/>
    <w:rsid w:val="00AE7EC9"/>
    <w:rsid w:val="00AF05D8"/>
    <w:rsid w:val="00AF4403"/>
    <w:rsid w:val="00AF6F29"/>
    <w:rsid w:val="00B00DD8"/>
    <w:rsid w:val="00B016C8"/>
    <w:rsid w:val="00B04BDA"/>
    <w:rsid w:val="00B05EBC"/>
    <w:rsid w:val="00B0614D"/>
    <w:rsid w:val="00B0624A"/>
    <w:rsid w:val="00B07E6D"/>
    <w:rsid w:val="00B1308D"/>
    <w:rsid w:val="00B130D8"/>
    <w:rsid w:val="00B13422"/>
    <w:rsid w:val="00B13B6B"/>
    <w:rsid w:val="00B13CD3"/>
    <w:rsid w:val="00B14CB8"/>
    <w:rsid w:val="00B15C29"/>
    <w:rsid w:val="00B16717"/>
    <w:rsid w:val="00B213FA"/>
    <w:rsid w:val="00B2324C"/>
    <w:rsid w:val="00B25077"/>
    <w:rsid w:val="00B25CF1"/>
    <w:rsid w:val="00B31ACD"/>
    <w:rsid w:val="00B31DD9"/>
    <w:rsid w:val="00B3565C"/>
    <w:rsid w:val="00B3665D"/>
    <w:rsid w:val="00B41481"/>
    <w:rsid w:val="00B424AF"/>
    <w:rsid w:val="00B4324C"/>
    <w:rsid w:val="00B43FE3"/>
    <w:rsid w:val="00B50C85"/>
    <w:rsid w:val="00B53663"/>
    <w:rsid w:val="00B53B63"/>
    <w:rsid w:val="00B540DC"/>
    <w:rsid w:val="00B60F25"/>
    <w:rsid w:val="00B626B1"/>
    <w:rsid w:val="00B63696"/>
    <w:rsid w:val="00B65E7D"/>
    <w:rsid w:val="00B70E6E"/>
    <w:rsid w:val="00B714AA"/>
    <w:rsid w:val="00B74BC3"/>
    <w:rsid w:val="00B768C4"/>
    <w:rsid w:val="00B769A5"/>
    <w:rsid w:val="00B76B57"/>
    <w:rsid w:val="00B76C89"/>
    <w:rsid w:val="00B802E6"/>
    <w:rsid w:val="00B81401"/>
    <w:rsid w:val="00B839BF"/>
    <w:rsid w:val="00B85E45"/>
    <w:rsid w:val="00B86FAF"/>
    <w:rsid w:val="00B87245"/>
    <w:rsid w:val="00B95595"/>
    <w:rsid w:val="00B96231"/>
    <w:rsid w:val="00B9651F"/>
    <w:rsid w:val="00B9672C"/>
    <w:rsid w:val="00B96A65"/>
    <w:rsid w:val="00B9789F"/>
    <w:rsid w:val="00BA1978"/>
    <w:rsid w:val="00BA1CA4"/>
    <w:rsid w:val="00BA3611"/>
    <w:rsid w:val="00BA4169"/>
    <w:rsid w:val="00BA5B2A"/>
    <w:rsid w:val="00BA64D9"/>
    <w:rsid w:val="00BA7395"/>
    <w:rsid w:val="00BA7D74"/>
    <w:rsid w:val="00BB16B0"/>
    <w:rsid w:val="00BB43A0"/>
    <w:rsid w:val="00BB4E96"/>
    <w:rsid w:val="00BB5C0F"/>
    <w:rsid w:val="00BB6414"/>
    <w:rsid w:val="00BB7986"/>
    <w:rsid w:val="00BB7A24"/>
    <w:rsid w:val="00BC0E35"/>
    <w:rsid w:val="00BC18B4"/>
    <w:rsid w:val="00BC2468"/>
    <w:rsid w:val="00BC3B27"/>
    <w:rsid w:val="00BC6E98"/>
    <w:rsid w:val="00BC79CC"/>
    <w:rsid w:val="00BC7DFC"/>
    <w:rsid w:val="00BD0E3A"/>
    <w:rsid w:val="00BD10E2"/>
    <w:rsid w:val="00BD2559"/>
    <w:rsid w:val="00BD42AF"/>
    <w:rsid w:val="00BD4641"/>
    <w:rsid w:val="00BD47BE"/>
    <w:rsid w:val="00BD6B10"/>
    <w:rsid w:val="00BD7BD6"/>
    <w:rsid w:val="00BE19EB"/>
    <w:rsid w:val="00BE2F76"/>
    <w:rsid w:val="00BE3E82"/>
    <w:rsid w:val="00BE679B"/>
    <w:rsid w:val="00BF03D4"/>
    <w:rsid w:val="00BF055E"/>
    <w:rsid w:val="00BF200B"/>
    <w:rsid w:val="00BF22BF"/>
    <w:rsid w:val="00BF27DA"/>
    <w:rsid w:val="00BF285F"/>
    <w:rsid w:val="00BF3955"/>
    <w:rsid w:val="00BF44B5"/>
    <w:rsid w:val="00BF585E"/>
    <w:rsid w:val="00BF5CD0"/>
    <w:rsid w:val="00BF610E"/>
    <w:rsid w:val="00BF6D2D"/>
    <w:rsid w:val="00BF6E7B"/>
    <w:rsid w:val="00BF78A8"/>
    <w:rsid w:val="00C00873"/>
    <w:rsid w:val="00C00CD3"/>
    <w:rsid w:val="00C026DD"/>
    <w:rsid w:val="00C03A51"/>
    <w:rsid w:val="00C10320"/>
    <w:rsid w:val="00C11517"/>
    <w:rsid w:val="00C1245D"/>
    <w:rsid w:val="00C12E0A"/>
    <w:rsid w:val="00C140D0"/>
    <w:rsid w:val="00C15601"/>
    <w:rsid w:val="00C170B9"/>
    <w:rsid w:val="00C17D3F"/>
    <w:rsid w:val="00C201AA"/>
    <w:rsid w:val="00C20504"/>
    <w:rsid w:val="00C20F75"/>
    <w:rsid w:val="00C23886"/>
    <w:rsid w:val="00C23BF7"/>
    <w:rsid w:val="00C24E99"/>
    <w:rsid w:val="00C253C1"/>
    <w:rsid w:val="00C26C19"/>
    <w:rsid w:val="00C26E90"/>
    <w:rsid w:val="00C279D5"/>
    <w:rsid w:val="00C32CB1"/>
    <w:rsid w:val="00C369A9"/>
    <w:rsid w:val="00C37E4D"/>
    <w:rsid w:val="00C41755"/>
    <w:rsid w:val="00C41BDA"/>
    <w:rsid w:val="00C44480"/>
    <w:rsid w:val="00C44610"/>
    <w:rsid w:val="00C51498"/>
    <w:rsid w:val="00C52D6F"/>
    <w:rsid w:val="00C52E56"/>
    <w:rsid w:val="00C53156"/>
    <w:rsid w:val="00C533F7"/>
    <w:rsid w:val="00C56999"/>
    <w:rsid w:val="00C61AB1"/>
    <w:rsid w:val="00C622B5"/>
    <w:rsid w:val="00C636A4"/>
    <w:rsid w:val="00C64973"/>
    <w:rsid w:val="00C65A06"/>
    <w:rsid w:val="00C65C2C"/>
    <w:rsid w:val="00C70AAC"/>
    <w:rsid w:val="00C70C35"/>
    <w:rsid w:val="00C71AD8"/>
    <w:rsid w:val="00C72AAA"/>
    <w:rsid w:val="00C72F9A"/>
    <w:rsid w:val="00C7315F"/>
    <w:rsid w:val="00C74600"/>
    <w:rsid w:val="00C756DF"/>
    <w:rsid w:val="00C757D0"/>
    <w:rsid w:val="00C76066"/>
    <w:rsid w:val="00C77B7A"/>
    <w:rsid w:val="00C809B1"/>
    <w:rsid w:val="00C814D4"/>
    <w:rsid w:val="00C82149"/>
    <w:rsid w:val="00C84D78"/>
    <w:rsid w:val="00C84FD1"/>
    <w:rsid w:val="00C8508C"/>
    <w:rsid w:val="00C863C8"/>
    <w:rsid w:val="00C86551"/>
    <w:rsid w:val="00C910F7"/>
    <w:rsid w:val="00C9235F"/>
    <w:rsid w:val="00C947F0"/>
    <w:rsid w:val="00CA1574"/>
    <w:rsid w:val="00CA1BB9"/>
    <w:rsid w:val="00CA4097"/>
    <w:rsid w:val="00CA6AE6"/>
    <w:rsid w:val="00CB02D1"/>
    <w:rsid w:val="00CB2F65"/>
    <w:rsid w:val="00CB2F72"/>
    <w:rsid w:val="00CB3683"/>
    <w:rsid w:val="00CB6C6F"/>
    <w:rsid w:val="00CC00DF"/>
    <w:rsid w:val="00CC390D"/>
    <w:rsid w:val="00CC59D9"/>
    <w:rsid w:val="00CC69A9"/>
    <w:rsid w:val="00CC767C"/>
    <w:rsid w:val="00CC78E3"/>
    <w:rsid w:val="00CD63FB"/>
    <w:rsid w:val="00CE033B"/>
    <w:rsid w:val="00CE13D9"/>
    <w:rsid w:val="00CE1FF5"/>
    <w:rsid w:val="00CE23A5"/>
    <w:rsid w:val="00CE3547"/>
    <w:rsid w:val="00CE4DB4"/>
    <w:rsid w:val="00CE502F"/>
    <w:rsid w:val="00CE6331"/>
    <w:rsid w:val="00CF002B"/>
    <w:rsid w:val="00CF0B97"/>
    <w:rsid w:val="00CF0D03"/>
    <w:rsid w:val="00CF3A8E"/>
    <w:rsid w:val="00CF68DE"/>
    <w:rsid w:val="00CF789A"/>
    <w:rsid w:val="00D0276C"/>
    <w:rsid w:val="00D031F2"/>
    <w:rsid w:val="00D03FB2"/>
    <w:rsid w:val="00D049B0"/>
    <w:rsid w:val="00D06F18"/>
    <w:rsid w:val="00D103B8"/>
    <w:rsid w:val="00D12217"/>
    <w:rsid w:val="00D125B2"/>
    <w:rsid w:val="00D12B48"/>
    <w:rsid w:val="00D13DD2"/>
    <w:rsid w:val="00D163DF"/>
    <w:rsid w:val="00D16889"/>
    <w:rsid w:val="00D20E4F"/>
    <w:rsid w:val="00D21251"/>
    <w:rsid w:val="00D217CD"/>
    <w:rsid w:val="00D22E2B"/>
    <w:rsid w:val="00D23B2C"/>
    <w:rsid w:val="00D242D8"/>
    <w:rsid w:val="00D249CE"/>
    <w:rsid w:val="00D258EB"/>
    <w:rsid w:val="00D2595D"/>
    <w:rsid w:val="00D26236"/>
    <w:rsid w:val="00D263F3"/>
    <w:rsid w:val="00D26D50"/>
    <w:rsid w:val="00D305FF"/>
    <w:rsid w:val="00D31D50"/>
    <w:rsid w:val="00D324A2"/>
    <w:rsid w:val="00D330D1"/>
    <w:rsid w:val="00D33D49"/>
    <w:rsid w:val="00D36168"/>
    <w:rsid w:val="00D361FC"/>
    <w:rsid w:val="00D36314"/>
    <w:rsid w:val="00D3691F"/>
    <w:rsid w:val="00D40400"/>
    <w:rsid w:val="00D40608"/>
    <w:rsid w:val="00D42232"/>
    <w:rsid w:val="00D42AC7"/>
    <w:rsid w:val="00D4321D"/>
    <w:rsid w:val="00D43E79"/>
    <w:rsid w:val="00D45AAE"/>
    <w:rsid w:val="00D45C19"/>
    <w:rsid w:val="00D4699A"/>
    <w:rsid w:val="00D5334C"/>
    <w:rsid w:val="00D53DCE"/>
    <w:rsid w:val="00D548D7"/>
    <w:rsid w:val="00D54F07"/>
    <w:rsid w:val="00D615F9"/>
    <w:rsid w:val="00D63C82"/>
    <w:rsid w:val="00D64397"/>
    <w:rsid w:val="00D645C1"/>
    <w:rsid w:val="00D65BB0"/>
    <w:rsid w:val="00D67B4F"/>
    <w:rsid w:val="00D705A4"/>
    <w:rsid w:val="00D70FAC"/>
    <w:rsid w:val="00D713F7"/>
    <w:rsid w:val="00D75CF1"/>
    <w:rsid w:val="00D75E62"/>
    <w:rsid w:val="00D81031"/>
    <w:rsid w:val="00D810E0"/>
    <w:rsid w:val="00D814AA"/>
    <w:rsid w:val="00D84574"/>
    <w:rsid w:val="00D87389"/>
    <w:rsid w:val="00D90328"/>
    <w:rsid w:val="00D90E84"/>
    <w:rsid w:val="00D91342"/>
    <w:rsid w:val="00D916FE"/>
    <w:rsid w:val="00D92312"/>
    <w:rsid w:val="00D93EFE"/>
    <w:rsid w:val="00D947E4"/>
    <w:rsid w:val="00D968A4"/>
    <w:rsid w:val="00D978E9"/>
    <w:rsid w:val="00D97CEC"/>
    <w:rsid w:val="00DA0981"/>
    <w:rsid w:val="00DA203A"/>
    <w:rsid w:val="00DA24A3"/>
    <w:rsid w:val="00DA2AC9"/>
    <w:rsid w:val="00DA3EC4"/>
    <w:rsid w:val="00DA61B2"/>
    <w:rsid w:val="00DB1497"/>
    <w:rsid w:val="00DB622F"/>
    <w:rsid w:val="00DB69FF"/>
    <w:rsid w:val="00DC461B"/>
    <w:rsid w:val="00DC4666"/>
    <w:rsid w:val="00DD0E38"/>
    <w:rsid w:val="00DD16EE"/>
    <w:rsid w:val="00DD4388"/>
    <w:rsid w:val="00DD6677"/>
    <w:rsid w:val="00DD6B2E"/>
    <w:rsid w:val="00DE2B6C"/>
    <w:rsid w:val="00DE6943"/>
    <w:rsid w:val="00DE6A18"/>
    <w:rsid w:val="00DF291C"/>
    <w:rsid w:val="00DF2C28"/>
    <w:rsid w:val="00DF35C2"/>
    <w:rsid w:val="00DF3EB8"/>
    <w:rsid w:val="00DF41CC"/>
    <w:rsid w:val="00DF5703"/>
    <w:rsid w:val="00DF6000"/>
    <w:rsid w:val="00DF6E06"/>
    <w:rsid w:val="00E0067E"/>
    <w:rsid w:val="00E027D0"/>
    <w:rsid w:val="00E04BB4"/>
    <w:rsid w:val="00E0727D"/>
    <w:rsid w:val="00E103FB"/>
    <w:rsid w:val="00E10BF4"/>
    <w:rsid w:val="00E11C62"/>
    <w:rsid w:val="00E12EC3"/>
    <w:rsid w:val="00E1316D"/>
    <w:rsid w:val="00E13554"/>
    <w:rsid w:val="00E13B61"/>
    <w:rsid w:val="00E15FAE"/>
    <w:rsid w:val="00E163E6"/>
    <w:rsid w:val="00E17664"/>
    <w:rsid w:val="00E2060A"/>
    <w:rsid w:val="00E20ADD"/>
    <w:rsid w:val="00E212BB"/>
    <w:rsid w:val="00E223B2"/>
    <w:rsid w:val="00E26498"/>
    <w:rsid w:val="00E26E2F"/>
    <w:rsid w:val="00E30177"/>
    <w:rsid w:val="00E35254"/>
    <w:rsid w:val="00E3647C"/>
    <w:rsid w:val="00E37A3C"/>
    <w:rsid w:val="00E4048D"/>
    <w:rsid w:val="00E40EB4"/>
    <w:rsid w:val="00E43EC2"/>
    <w:rsid w:val="00E450C2"/>
    <w:rsid w:val="00E45BFE"/>
    <w:rsid w:val="00E47AB8"/>
    <w:rsid w:val="00E50348"/>
    <w:rsid w:val="00E513ED"/>
    <w:rsid w:val="00E53481"/>
    <w:rsid w:val="00E5356A"/>
    <w:rsid w:val="00E53A20"/>
    <w:rsid w:val="00E548ED"/>
    <w:rsid w:val="00E60671"/>
    <w:rsid w:val="00E60F7F"/>
    <w:rsid w:val="00E61A47"/>
    <w:rsid w:val="00E621BE"/>
    <w:rsid w:val="00E6249D"/>
    <w:rsid w:val="00E62A96"/>
    <w:rsid w:val="00E64176"/>
    <w:rsid w:val="00E6483E"/>
    <w:rsid w:val="00E648DD"/>
    <w:rsid w:val="00E65D6E"/>
    <w:rsid w:val="00E66A7D"/>
    <w:rsid w:val="00E66CFE"/>
    <w:rsid w:val="00E7166B"/>
    <w:rsid w:val="00E71E3D"/>
    <w:rsid w:val="00E7643E"/>
    <w:rsid w:val="00E764EB"/>
    <w:rsid w:val="00E774A3"/>
    <w:rsid w:val="00E80671"/>
    <w:rsid w:val="00E80A3D"/>
    <w:rsid w:val="00E80E7C"/>
    <w:rsid w:val="00E80FC8"/>
    <w:rsid w:val="00E82951"/>
    <w:rsid w:val="00E862E0"/>
    <w:rsid w:val="00E868E3"/>
    <w:rsid w:val="00E87BB2"/>
    <w:rsid w:val="00E90CAF"/>
    <w:rsid w:val="00E92D67"/>
    <w:rsid w:val="00E94577"/>
    <w:rsid w:val="00E94873"/>
    <w:rsid w:val="00E94CF5"/>
    <w:rsid w:val="00E95F8A"/>
    <w:rsid w:val="00E97E61"/>
    <w:rsid w:val="00EA4865"/>
    <w:rsid w:val="00EA4F51"/>
    <w:rsid w:val="00EA5857"/>
    <w:rsid w:val="00EA6313"/>
    <w:rsid w:val="00EA7F76"/>
    <w:rsid w:val="00EB31ED"/>
    <w:rsid w:val="00EB4895"/>
    <w:rsid w:val="00EB690F"/>
    <w:rsid w:val="00EB6FF1"/>
    <w:rsid w:val="00EB7C8C"/>
    <w:rsid w:val="00EC27E9"/>
    <w:rsid w:val="00EC4F6C"/>
    <w:rsid w:val="00EC5BEE"/>
    <w:rsid w:val="00ED0674"/>
    <w:rsid w:val="00ED399F"/>
    <w:rsid w:val="00ED3F0F"/>
    <w:rsid w:val="00ED4150"/>
    <w:rsid w:val="00ED47C3"/>
    <w:rsid w:val="00ED6341"/>
    <w:rsid w:val="00EE0615"/>
    <w:rsid w:val="00EE0CAA"/>
    <w:rsid w:val="00EE1B34"/>
    <w:rsid w:val="00EE1FE3"/>
    <w:rsid w:val="00EE2593"/>
    <w:rsid w:val="00EE4027"/>
    <w:rsid w:val="00EF5463"/>
    <w:rsid w:val="00F001EB"/>
    <w:rsid w:val="00F00469"/>
    <w:rsid w:val="00F01309"/>
    <w:rsid w:val="00F02038"/>
    <w:rsid w:val="00F02165"/>
    <w:rsid w:val="00F0403C"/>
    <w:rsid w:val="00F0471B"/>
    <w:rsid w:val="00F05B8B"/>
    <w:rsid w:val="00F07BA8"/>
    <w:rsid w:val="00F10D96"/>
    <w:rsid w:val="00F128AD"/>
    <w:rsid w:val="00F14681"/>
    <w:rsid w:val="00F14CC1"/>
    <w:rsid w:val="00F15762"/>
    <w:rsid w:val="00F16305"/>
    <w:rsid w:val="00F16A38"/>
    <w:rsid w:val="00F16C2E"/>
    <w:rsid w:val="00F16E81"/>
    <w:rsid w:val="00F17863"/>
    <w:rsid w:val="00F207FD"/>
    <w:rsid w:val="00F22A2A"/>
    <w:rsid w:val="00F22DA0"/>
    <w:rsid w:val="00F22E26"/>
    <w:rsid w:val="00F23EC8"/>
    <w:rsid w:val="00F25C5B"/>
    <w:rsid w:val="00F31F18"/>
    <w:rsid w:val="00F3262C"/>
    <w:rsid w:val="00F3354C"/>
    <w:rsid w:val="00F3484F"/>
    <w:rsid w:val="00F3530A"/>
    <w:rsid w:val="00F37115"/>
    <w:rsid w:val="00F37577"/>
    <w:rsid w:val="00F379B9"/>
    <w:rsid w:val="00F41867"/>
    <w:rsid w:val="00F421C9"/>
    <w:rsid w:val="00F42C38"/>
    <w:rsid w:val="00F43962"/>
    <w:rsid w:val="00F5049C"/>
    <w:rsid w:val="00F50A66"/>
    <w:rsid w:val="00F50BCF"/>
    <w:rsid w:val="00F52657"/>
    <w:rsid w:val="00F5294C"/>
    <w:rsid w:val="00F531F3"/>
    <w:rsid w:val="00F538F5"/>
    <w:rsid w:val="00F54365"/>
    <w:rsid w:val="00F54BF6"/>
    <w:rsid w:val="00F55308"/>
    <w:rsid w:val="00F55A3F"/>
    <w:rsid w:val="00F55DD0"/>
    <w:rsid w:val="00F57B65"/>
    <w:rsid w:val="00F617D8"/>
    <w:rsid w:val="00F62951"/>
    <w:rsid w:val="00F62D84"/>
    <w:rsid w:val="00F62F14"/>
    <w:rsid w:val="00F63268"/>
    <w:rsid w:val="00F65F16"/>
    <w:rsid w:val="00F73EFB"/>
    <w:rsid w:val="00F73F6C"/>
    <w:rsid w:val="00F75D73"/>
    <w:rsid w:val="00F7710B"/>
    <w:rsid w:val="00F77169"/>
    <w:rsid w:val="00F773DB"/>
    <w:rsid w:val="00F8332C"/>
    <w:rsid w:val="00F8462F"/>
    <w:rsid w:val="00F8566C"/>
    <w:rsid w:val="00F868DC"/>
    <w:rsid w:val="00F87F09"/>
    <w:rsid w:val="00F9040E"/>
    <w:rsid w:val="00F90FBD"/>
    <w:rsid w:val="00F9133F"/>
    <w:rsid w:val="00F919CD"/>
    <w:rsid w:val="00F936FE"/>
    <w:rsid w:val="00F94F8B"/>
    <w:rsid w:val="00F9599A"/>
    <w:rsid w:val="00FA032B"/>
    <w:rsid w:val="00FA405C"/>
    <w:rsid w:val="00FB0310"/>
    <w:rsid w:val="00FB1D22"/>
    <w:rsid w:val="00FB6BD9"/>
    <w:rsid w:val="00FC0A88"/>
    <w:rsid w:val="00FC184F"/>
    <w:rsid w:val="00FC343E"/>
    <w:rsid w:val="00FC364D"/>
    <w:rsid w:val="00FC498D"/>
    <w:rsid w:val="00FC52C0"/>
    <w:rsid w:val="00FC6AEA"/>
    <w:rsid w:val="00FC6F06"/>
    <w:rsid w:val="00FC7461"/>
    <w:rsid w:val="00FC753E"/>
    <w:rsid w:val="00FD2597"/>
    <w:rsid w:val="00FD28E2"/>
    <w:rsid w:val="00FD3560"/>
    <w:rsid w:val="00FD440A"/>
    <w:rsid w:val="00FD4BB5"/>
    <w:rsid w:val="00FD63D8"/>
    <w:rsid w:val="00FD64D5"/>
    <w:rsid w:val="00FD77C0"/>
    <w:rsid w:val="00FE08C0"/>
    <w:rsid w:val="00FE1A34"/>
    <w:rsid w:val="00FE3BEF"/>
    <w:rsid w:val="00FE6836"/>
    <w:rsid w:val="00FE6BCA"/>
    <w:rsid w:val="00FE74FC"/>
    <w:rsid w:val="00FE76FC"/>
    <w:rsid w:val="00FF057D"/>
    <w:rsid w:val="00FF0C74"/>
    <w:rsid w:val="00FF2A99"/>
    <w:rsid w:val="00FF36B9"/>
    <w:rsid w:val="00FF521D"/>
    <w:rsid w:val="00FF60C4"/>
    <w:rsid w:val="00FF6511"/>
    <w:rsid w:val="00FF6738"/>
    <w:rsid w:val="00FF6A80"/>
    <w:rsid w:val="00FF6B4D"/>
    <w:rsid w:val="0D2E7735"/>
    <w:rsid w:val="2D7B17B1"/>
    <w:rsid w:val="46E61CB2"/>
    <w:rsid w:val="6CFF18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91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 w:qFormat="1"/>
    <w:lsdException w:name="toc 3" w:uiPriority="39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semiHidden="1" w:uiPriority="0"/>
    <w:lsdException w:name="Normal Indent" w:uiPriority="0" w:qFormat="1"/>
    <w:lsdException w:name="footnote text" w:semiHidden="1" w:unhideWhenUsed="1"/>
    <w:lsdException w:name="annotation text" w:semiHidden="1" w:uiPriority="0" w:unhideWhenUsed="1"/>
    <w:lsdException w:name="header" w:uiPriority="0" w:unhideWhenUsed="1"/>
    <w:lsdException w:name="footer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uiPriority="0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uiPriority="0"/>
    <w:lsdException w:name="List Bullet 4" w:uiPriority="0" w:qFormat="1"/>
    <w:lsdException w:name="List Bullet 5" w:uiPriority="0" w:qFormat="1"/>
    <w:lsdException w:name="List Number 2" w:semiHidden="1" w:unhideWhenUsed="1"/>
    <w:lsdException w:name="List Number 3" w:uiPriority="0" w:qFormat="1"/>
    <w:lsdException w:name="List Number 4" w:uiPriority="0" w:qFormat="1"/>
    <w:lsdException w:name="List Number 5" w:uiPriority="0" w:qFormat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iPriority="0" w:qFormat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693BA6"/>
    <w:pPr>
      <w:adjustRightInd w:val="0"/>
      <w:snapToGrid w:val="0"/>
      <w:spacing w:after="200"/>
    </w:pPr>
    <w:rPr>
      <w:rFonts w:ascii="Tahoma" w:eastAsia="微软雅黑" w:hAnsi="Tahoma" w:cstheme="minorBidi"/>
      <w:sz w:val="22"/>
      <w:szCs w:val="22"/>
    </w:rPr>
  </w:style>
  <w:style w:type="paragraph" w:styleId="1">
    <w:name w:val="heading 1"/>
    <w:basedOn w:val="a0"/>
    <w:next w:val="a0"/>
    <w:link w:val="1Char"/>
    <w:qFormat/>
    <w:rsid w:val="00693B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nhideWhenUsed/>
    <w:qFormat/>
    <w:rsid w:val="00693B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nhideWhenUsed/>
    <w:qFormat/>
    <w:rsid w:val="00693BA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0"/>
    <w:next w:val="a0"/>
    <w:link w:val="4Char"/>
    <w:unhideWhenUsed/>
    <w:qFormat/>
    <w:rsid w:val="00693BA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0"/>
    <w:next w:val="a0"/>
    <w:link w:val="5Char"/>
    <w:qFormat/>
    <w:rsid w:val="00693BA6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kern w:val="2"/>
      <w:sz w:val="28"/>
      <w:szCs w:val="28"/>
    </w:rPr>
  </w:style>
  <w:style w:type="paragraph" w:styleId="6">
    <w:name w:val="heading 6"/>
    <w:basedOn w:val="a0"/>
    <w:next w:val="a0"/>
    <w:link w:val="6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eastAsia="黑体" w:hAnsi="Arial" w:cs="Times New Roman"/>
      <w:b/>
      <w:bCs/>
      <w:kern w:val="2"/>
      <w:sz w:val="24"/>
      <w:szCs w:val="24"/>
    </w:rPr>
  </w:style>
  <w:style w:type="paragraph" w:styleId="7">
    <w:name w:val="heading 7"/>
    <w:basedOn w:val="a0"/>
    <w:next w:val="a0"/>
    <w:link w:val="7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eastAsia="宋体" w:hAnsi="Times New Roman" w:cs="Times New Roman"/>
      <w:b/>
      <w:bCs/>
      <w:kern w:val="2"/>
      <w:sz w:val="24"/>
      <w:szCs w:val="24"/>
    </w:rPr>
  </w:style>
  <w:style w:type="paragraph" w:styleId="8">
    <w:name w:val="heading 8"/>
    <w:basedOn w:val="a0"/>
    <w:next w:val="a0"/>
    <w:link w:val="8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eastAsia="黑体" w:hAnsi="Arial" w:cs="Times New Roman"/>
      <w:kern w:val="2"/>
      <w:sz w:val="24"/>
      <w:szCs w:val="24"/>
    </w:rPr>
  </w:style>
  <w:style w:type="paragraph" w:styleId="9">
    <w:name w:val="heading 9"/>
    <w:basedOn w:val="a0"/>
    <w:next w:val="a0"/>
    <w:link w:val="9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eastAsia="黑体" w:hAnsi="Arial" w:cs="Times New Roman"/>
      <w:kern w:val="2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70">
    <w:name w:val="toc 7"/>
    <w:basedOn w:val="a0"/>
    <w:next w:val="a0"/>
    <w:uiPriority w:val="39"/>
    <w:unhideWhenUsed/>
    <w:qFormat/>
    <w:rsid w:val="00693BA6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40">
    <w:name w:val="List Bullet 4"/>
    <w:basedOn w:val="a0"/>
    <w:qFormat/>
    <w:rsid w:val="00693BA6"/>
    <w:pPr>
      <w:widowControl w:val="0"/>
      <w:numPr>
        <w:numId w:val="1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">
    <w:name w:val="List Number"/>
    <w:basedOn w:val="a0"/>
    <w:qFormat/>
    <w:rsid w:val="00693BA6"/>
    <w:pPr>
      <w:widowControl w:val="0"/>
      <w:numPr>
        <w:numId w:val="2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4">
    <w:name w:val="Normal Indent"/>
    <w:basedOn w:val="a0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5">
    <w:name w:val="caption"/>
    <w:basedOn w:val="a0"/>
    <w:next w:val="a0"/>
    <w:qFormat/>
    <w:rsid w:val="00693BA6"/>
    <w:pPr>
      <w:widowControl w:val="0"/>
      <w:adjustRightInd/>
      <w:snapToGrid/>
      <w:spacing w:before="152" w:after="160"/>
      <w:jc w:val="both"/>
    </w:pPr>
    <w:rPr>
      <w:rFonts w:ascii="Arial" w:eastAsia="黑体" w:hAnsi="Arial" w:cs="Arial"/>
      <w:kern w:val="2"/>
      <w:sz w:val="20"/>
      <w:szCs w:val="20"/>
    </w:rPr>
  </w:style>
  <w:style w:type="paragraph" w:styleId="a6">
    <w:name w:val="Document Map"/>
    <w:basedOn w:val="a0"/>
    <w:link w:val="Char"/>
    <w:semiHidden/>
    <w:unhideWhenUsed/>
    <w:rsid w:val="00693BA6"/>
    <w:rPr>
      <w:rFonts w:ascii="宋体" w:eastAsia="宋体"/>
      <w:sz w:val="18"/>
      <w:szCs w:val="18"/>
    </w:rPr>
  </w:style>
  <w:style w:type="paragraph" w:styleId="a7">
    <w:name w:val="annotation text"/>
    <w:basedOn w:val="a0"/>
    <w:link w:val="Char0"/>
    <w:semiHidden/>
    <w:unhideWhenUsed/>
    <w:rsid w:val="00693BA6"/>
  </w:style>
  <w:style w:type="paragraph" w:styleId="30">
    <w:name w:val="List Bullet 3"/>
    <w:basedOn w:val="a0"/>
    <w:rsid w:val="00693BA6"/>
    <w:pPr>
      <w:widowControl w:val="0"/>
      <w:tabs>
        <w:tab w:val="left" w:pos="1200"/>
      </w:tabs>
      <w:adjustRightInd/>
      <w:snapToGrid/>
      <w:spacing w:after="0"/>
      <w:ind w:leftChars="400" w:left="1200" w:hangingChars="200" w:hanging="36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8">
    <w:name w:val="Body Text"/>
    <w:basedOn w:val="a0"/>
    <w:link w:val="Char1"/>
    <w:qFormat/>
    <w:rsid w:val="00693BA6"/>
    <w:pPr>
      <w:widowControl w:val="0"/>
      <w:adjustRightInd/>
      <w:snapToGrid/>
      <w:spacing w:after="1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9">
    <w:name w:val="Body Text Indent"/>
    <w:basedOn w:val="a0"/>
    <w:link w:val="Char2"/>
    <w:qFormat/>
    <w:rsid w:val="00693BA6"/>
    <w:pPr>
      <w:widowControl w:val="0"/>
      <w:adjustRightInd/>
      <w:snapToGrid/>
      <w:spacing w:after="12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31">
    <w:name w:val="List Number 3"/>
    <w:basedOn w:val="a0"/>
    <w:qFormat/>
    <w:rsid w:val="00693BA6"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styleId="52">
    <w:name w:val="toc 5"/>
    <w:basedOn w:val="a0"/>
    <w:next w:val="a0"/>
    <w:uiPriority w:val="39"/>
    <w:unhideWhenUsed/>
    <w:qFormat/>
    <w:rsid w:val="00693BA6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32">
    <w:name w:val="toc 3"/>
    <w:basedOn w:val="TITIndex3"/>
    <w:next w:val="TITIndex3"/>
    <w:uiPriority w:val="39"/>
    <w:rsid w:val="00693BA6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693BA6"/>
  </w:style>
  <w:style w:type="paragraph" w:customStyle="1" w:styleId="TITIndex1">
    <w:name w:val="TIT Index 1"/>
    <w:basedOn w:val="a0"/>
    <w:rsid w:val="00693BA6"/>
    <w:pPr>
      <w:widowControl w:val="0"/>
      <w:adjustRightInd/>
      <w:snapToGrid/>
      <w:spacing w:after="0"/>
      <w:ind w:left="2115" w:right="119"/>
      <w:jc w:val="both"/>
    </w:pPr>
    <w:rPr>
      <w:rFonts w:ascii="Times New Roman" w:eastAsia="宋体" w:hAnsi="Times New Roman" w:cs="Times New Roman"/>
      <w:kern w:val="2"/>
      <w:sz w:val="20"/>
      <w:szCs w:val="24"/>
    </w:rPr>
  </w:style>
  <w:style w:type="paragraph" w:styleId="50">
    <w:name w:val="List Bullet 5"/>
    <w:basedOn w:val="a0"/>
    <w:qFormat/>
    <w:rsid w:val="00693BA6"/>
    <w:pPr>
      <w:widowControl w:val="0"/>
      <w:numPr>
        <w:numId w:val="3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">
    <w:name w:val="List Number 4"/>
    <w:basedOn w:val="a0"/>
    <w:qFormat/>
    <w:rsid w:val="00693BA6"/>
    <w:pPr>
      <w:widowControl w:val="0"/>
      <w:numPr>
        <w:numId w:val="4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80">
    <w:name w:val="toc 8"/>
    <w:basedOn w:val="a0"/>
    <w:next w:val="a0"/>
    <w:uiPriority w:val="39"/>
    <w:unhideWhenUsed/>
    <w:qFormat/>
    <w:rsid w:val="00693BA6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aa">
    <w:name w:val="Date"/>
    <w:basedOn w:val="a0"/>
    <w:next w:val="a0"/>
    <w:link w:val="Char3"/>
    <w:uiPriority w:val="99"/>
    <w:semiHidden/>
    <w:unhideWhenUsed/>
    <w:qFormat/>
    <w:rsid w:val="00693BA6"/>
    <w:pPr>
      <w:ind w:leftChars="2500" w:left="100"/>
    </w:pPr>
  </w:style>
  <w:style w:type="paragraph" w:styleId="ab">
    <w:name w:val="Balloon Text"/>
    <w:basedOn w:val="a0"/>
    <w:link w:val="Char4"/>
    <w:semiHidden/>
    <w:unhideWhenUsed/>
    <w:qFormat/>
    <w:rsid w:val="00693BA6"/>
    <w:pPr>
      <w:spacing w:after="0"/>
    </w:pPr>
    <w:rPr>
      <w:sz w:val="18"/>
      <w:szCs w:val="18"/>
    </w:rPr>
  </w:style>
  <w:style w:type="paragraph" w:styleId="ac">
    <w:name w:val="footer"/>
    <w:basedOn w:val="a0"/>
    <w:link w:val="Char5"/>
    <w:unhideWhenUsed/>
    <w:rsid w:val="00693BA6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d">
    <w:name w:val="header"/>
    <w:basedOn w:val="a0"/>
    <w:link w:val="Char6"/>
    <w:unhideWhenUsed/>
    <w:rsid w:val="00693BA6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0">
    <w:name w:val="toc 1"/>
    <w:basedOn w:val="TITIndex1"/>
    <w:next w:val="TITIndex1"/>
    <w:uiPriority w:val="39"/>
    <w:rsid w:val="00693BA6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42">
    <w:name w:val="toc 4"/>
    <w:basedOn w:val="a0"/>
    <w:next w:val="a0"/>
    <w:uiPriority w:val="39"/>
    <w:unhideWhenUsed/>
    <w:qFormat/>
    <w:rsid w:val="00693BA6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5">
    <w:name w:val="List Number 5"/>
    <w:basedOn w:val="a0"/>
    <w:qFormat/>
    <w:rsid w:val="00693BA6"/>
    <w:pPr>
      <w:widowControl w:val="0"/>
      <w:numPr>
        <w:numId w:val="5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60">
    <w:name w:val="toc 6"/>
    <w:basedOn w:val="a0"/>
    <w:next w:val="a0"/>
    <w:uiPriority w:val="39"/>
    <w:unhideWhenUsed/>
    <w:qFormat/>
    <w:rsid w:val="00693BA6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20">
    <w:name w:val="toc 2"/>
    <w:basedOn w:val="TITIndex2"/>
    <w:next w:val="TITIndex2"/>
    <w:uiPriority w:val="39"/>
    <w:qFormat/>
    <w:rsid w:val="00693BA6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693BA6"/>
  </w:style>
  <w:style w:type="paragraph" w:styleId="90">
    <w:name w:val="toc 9"/>
    <w:basedOn w:val="a0"/>
    <w:next w:val="a0"/>
    <w:semiHidden/>
    <w:rsid w:val="00693BA6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e">
    <w:name w:val="Normal (Web)"/>
    <w:basedOn w:val="a0"/>
    <w:uiPriority w:val="99"/>
    <w:unhideWhenUsed/>
    <w:qFormat/>
    <w:rsid w:val="00693BA6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f">
    <w:name w:val="annotation subject"/>
    <w:basedOn w:val="a7"/>
    <w:next w:val="a7"/>
    <w:link w:val="Char7"/>
    <w:uiPriority w:val="99"/>
    <w:semiHidden/>
    <w:unhideWhenUsed/>
    <w:rsid w:val="00693BA6"/>
    <w:rPr>
      <w:b/>
      <w:bCs/>
    </w:rPr>
  </w:style>
  <w:style w:type="table" w:styleId="af0">
    <w:name w:val="Table Grid"/>
    <w:basedOn w:val="a2"/>
    <w:qFormat/>
    <w:rsid w:val="00693B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Strong"/>
    <w:basedOn w:val="a1"/>
    <w:uiPriority w:val="22"/>
    <w:qFormat/>
    <w:rsid w:val="00693BA6"/>
    <w:rPr>
      <w:b/>
      <w:bCs/>
    </w:rPr>
  </w:style>
  <w:style w:type="character" w:styleId="af2">
    <w:name w:val="page number"/>
    <w:basedOn w:val="a1"/>
    <w:qFormat/>
    <w:rsid w:val="00693BA6"/>
  </w:style>
  <w:style w:type="character" w:styleId="af3">
    <w:name w:val="FollowedHyperlink"/>
    <w:basedOn w:val="a1"/>
    <w:qFormat/>
    <w:rsid w:val="00693BA6"/>
    <w:rPr>
      <w:color w:val="800080"/>
      <w:u w:val="single"/>
    </w:rPr>
  </w:style>
  <w:style w:type="character" w:styleId="af4">
    <w:name w:val="Hyperlink"/>
    <w:basedOn w:val="a1"/>
    <w:uiPriority w:val="99"/>
    <w:rsid w:val="00693BA6"/>
    <w:rPr>
      <w:color w:val="0000FF"/>
      <w:u w:val="single"/>
    </w:rPr>
  </w:style>
  <w:style w:type="character" w:styleId="af5">
    <w:name w:val="annotation reference"/>
    <w:basedOn w:val="a1"/>
    <w:semiHidden/>
    <w:unhideWhenUsed/>
    <w:rsid w:val="00693BA6"/>
    <w:rPr>
      <w:sz w:val="21"/>
      <w:szCs w:val="21"/>
    </w:rPr>
  </w:style>
  <w:style w:type="character" w:customStyle="1" w:styleId="Char6">
    <w:name w:val="页眉 Char"/>
    <w:basedOn w:val="a1"/>
    <w:link w:val="ad"/>
    <w:rsid w:val="00693BA6"/>
    <w:rPr>
      <w:rFonts w:ascii="Tahoma" w:hAnsi="Tahoma"/>
      <w:sz w:val="18"/>
      <w:szCs w:val="18"/>
    </w:rPr>
  </w:style>
  <w:style w:type="character" w:customStyle="1" w:styleId="Char5">
    <w:name w:val="页脚 Char"/>
    <w:basedOn w:val="a1"/>
    <w:link w:val="ac"/>
    <w:rsid w:val="00693BA6"/>
    <w:rPr>
      <w:rFonts w:ascii="Tahoma" w:hAnsi="Tahoma"/>
      <w:sz w:val="18"/>
      <w:szCs w:val="18"/>
    </w:rPr>
  </w:style>
  <w:style w:type="character" w:customStyle="1" w:styleId="1Char">
    <w:name w:val="标题 1 Char"/>
    <w:basedOn w:val="a1"/>
    <w:link w:val="1"/>
    <w:rsid w:val="00693BA6"/>
    <w:rPr>
      <w:rFonts w:ascii="Tahoma" w:hAnsi="Tahoma"/>
      <w:b/>
      <w:bCs/>
      <w:kern w:val="44"/>
      <w:sz w:val="44"/>
      <w:szCs w:val="44"/>
    </w:rPr>
  </w:style>
  <w:style w:type="character" w:customStyle="1" w:styleId="Char">
    <w:name w:val="文档结构图 Char"/>
    <w:basedOn w:val="a1"/>
    <w:link w:val="a6"/>
    <w:semiHidden/>
    <w:rsid w:val="00693BA6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1"/>
    <w:link w:val="2"/>
    <w:rsid w:val="00693B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693BA6"/>
    <w:rPr>
      <w:rFonts w:ascii="Tahoma" w:hAnsi="Tahoma"/>
      <w:b/>
      <w:bCs/>
      <w:sz w:val="32"/>
      <w:szCs w:val="32"/>
    </w:rPr>
  </w:style>
  <w:style w:type="character" w:customStyle="1" w:styleId="Char0">
    <w:name w:val="批注文字 Char"/>
    <w:basedOn w:val="a1"/>
    <w:link w:val="a7"/>
    <w:semiHidden/>
    <w:rsid w:val="00693BA6"/>
    <w:rPr>
      <w:rFonts w:ascii="Tahoma" w:hAnsi="Tahoma"/>
    </w:rPr>
  </w:style>
  <w:style w:type="character" w:customStyle="1" w:styleId="Char7">
    <w:name w:val="批注主题 Char"/>
    <w:basedOn w:val="Char0"/>
    <w:link w:val="af"/>
    <w:uiPriority w:val="99"/>
    <w:semiHidden/>
    <w:qFormat/>
    <w:rsid w:val="00693BA6"/>
    <w:rPr>
      <w:rFonts w:ascii="Tahoma" w:hAnsi="Tahoma"/>
      <w:b/>
      <w:bCs/>
    </w:rPr>
  </w:style>
  <w:style w:type="character" w:customStyle="1" w:styleId="Char4">
    <w:name w:val="批注框文本 Char"/>
    <w:basedOn w:val="a1"/>
    <w:link w:val="ab"/>
    <w:semiHidden/>
    <w:qFormat/>
    <w:rsid w:val="00693BA6"/>
    <w:rPr>
      <w:rFonts w:ascii="Tahoma" w:hAnsi="Tahoma"/>
      <w:sz w:val="18"/>
      <w:szCs w:val="18"/>
    </w:rPr>
  </w:style>
  <w:style w:type="character" w:customStyle="1" w:styleId="Char3">
    <w:name w:val="日期 Char"/>
    <w:basedOn w:val="a1"/>
    <w:link w:val="aa"/>
    <w:uiPriority w:val="99"/>
    <w:semiHidden/>
    <w:qFormat/>
    <w:rsid w:val="00693BA6"/>
    <w:rPr>
      <w:rFonts w:ascii="Tahoma" w:hAnsi="Tahoma"/>
    </w:rPr>
  </w:style>
  <w:style w:type="character" w:customStyle="1" w:styleId="4Char">
    <w:name w:val="标题 4 Char"/>
    <w:basedOn w:val="a1"/>
    <w:link w:val="41"/>
    <w:qFormat/>
    <w:rsid w:val="00693BA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1"/>
    <w:qFormat/>
    <w:rsid w:val="00693BA6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qFormat/>
    <w:rsid w:val="00693BA6"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qFormat/>
    <w:rsid w:val="00693BA6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qFormat/>
    <w:rsid w:val="00693BA6"/>
    <w:rPr>
      <w:rFonts w:ascii="Arial" w:eastAsia="黑体" w:hAnsi="Arial" w:cs="Times New Roman"/>
      <w:kern w:val="2"/>
      <w:sz w:val="24"/>
      <w:szCs w:val="24"/>
    </w:rPr>
  </w:style>
  <w:style w:type="character" w:customStyle="1" w:styleId="9Char">
    <w:name w:val="标题 9 Char"/>
    <w:basedOn w:val="a1"/>
    <w:link w:val="9"/>
    <w:qFormat/>
    <w:rsid w:val="00693BA6"/>
    <w:rPr>
      <w:rFonts w:ascii="Arial" w:eastAsia="黑体" w:hAnsi="Arial" w:cs="Times New Roman"/>
      <w:kern w:val="2"/>
      <w:sz w:val="21"/>
      <w:szCs w:val="21"/>
    </w:rPr>
  </w:style>
  <w:style w:type="paragraph" w:customStyle="1" w:styleId="TITHeading2">
    <w:name w:val="TIT Heading 2"/>
    <w:basedOn w:val="a0"/>
    <w:qFormat/>
    <w:rsid w:val="00693BA6"/>
    <w:pPr>
      <w:widowControl w:val="0"/>
      <w:adjustRightInd/>
      <w:snapToGrid/>
      <w:spacing w:beforeLines="50" w:afterLines="100"/>
      <w:outlineLvl w:val="1"/>
    </w:pPr>
    <w:rPr>
      <w:rFonts w:ascii="Times New Roman" w:eastAsia="黑体" w:hAnsi="Times New Roman" w:cs="Times New Roman"/>
      <w:kern w:val="2"/>
      <w:sz w:val="32"/>
      <w:szCs w:val="24"/>
    </w:rPr>
  </w:style>
  <w:style w:type="paragraph" w:customStyle="1" w:styleId="TITHeading3">
    <w:name w:val="TIT Heading 3"/>
    <w:basedOn w:val="a0"/>
    <w:rsid w:val="00693BA6"/>
    <w:pPr>
      <w:widowControl w:val="0"/>
      <w:adjustRightInd/>
      <w:snapToGrid/>
      <w:spacing w:after="150"/>
      <w:outlineLvl w:val="2"/>
    </w:pPr>
    <w:rPr>
      <w:rFonts w:ascii="Times New Roman" w:eastAsia="黑体" w:hAnsi="Times New Roman" w:cs="Times New Roman"/>
      <w:kern w:val="2"/>
      <w:szCs w:val="24"/>
    </w:rPr>
  </w:style>
  <w:style w:type="paragraph" w:customStyle="1" w:styleId="TITNormalnoindent">
    <w:name w:val="TIT Normal (no indent)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qFormat/>
    <w:rsid w:val="00693BA6"/>
    <w:pPr>
      <w:widowControl w:val="0"/>
      <w:adjustRightInd/>
      <w:snapToGrid/>
      <w:spacing w:afterLines="50"/>
    </w:pPr>
    <w:rPr>
      <w:rFonts w:ascii="Times New Roman" w:eastAsia="黑体" w:hAnsi="Times New Roman" w:cs="Times New Roman"/>
      <w:kern w:val="2"/>
      <w:sz w:val="24"/>
      <w:szCs w:val="24"/>
    </w:rPr>
  </w:style>
  <w:style w:type="paragraph" w:customStyle="1" w:styleId="TITChapterSubtitle">
    <w:name w:val="TIT Chapter Subtitle"/>
    <w:basedOn w:val="ae"/>
    <w:qFormat/>
    <w:rsid w:val="00693BA6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e"/>
    <w:rsid w:val="00693BA6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e"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qFormat/>
    <w:rsid w:val="00693BA6"/>
    <w:pPr>
      <w:widowControl w:val="0"/>
      <w:pBdr>
        <w:top w:val="single" w:sz="24" w:space="1" w:color="auto"/>
      </w:pBdr>
      <w:adjustRightInd/>
      <w:snapToGrid/>
      <w:spacing w:after="0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version">
    <w:name w:val="TIT Cover software version"/>
    <w:basedOn w:val="a0"/>
    <w:qFormat/>
    <w:rsid w:val="00693BA6"/>
    <w:pPr>
      <w:widowControl w:val="0"/>
      <w:adjustRightInd/>
      <w:snapToGrid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  <w:style w:type="paragraph" w:customStyle="1" w:styleId="TITTableNormal">
    <w:name w:val="TIT Table Normal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e"/>
    <w:qFormat/>
    <w:rsid w:val="00693BA6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e"/>
    <w:qFormat/>
    <w:rsid w:val="00693BA6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qFormat/>
    <w:rsid w:val="00693BA6"/>
  </w:style>
  <w:style w:type="paragraph" w:customStyle="1" w:styleId="TITFigure">
    <w:name w:val="TIT Figure"/>
    <w:basedOn w:val="a0"/>
    <w:qFormat/>
    <w:rsid w:val="00693BA6"/>
    <w:pPr>
      <w:widowControl w:val="0"/>
      <w:adjustRightInd/>
      <w:snapToGrid/>
      <w:spacing w:after="400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NumberedSection">
    <w:name w:val="NumberedSection"/>
    <w:basedOn w:val="31"/>
    <w:next w:val="NormalTSR"/>
    <w:qFormat/>
    <w:rsid w:val="00693BA6"/>
    <w:pPr>
      <w:numPr>
        <w:numId w:val="6"/>
      </w:numPr>
      <w:spacing w:beforeLines="50" w:afterLines="50" w:line="360" w:lineRule="auto"/>
      <w:ind w:leftChars="600" w:left="600" w:firstLine="0"/>
    </w:pPr>
  </w:style>
  <w:style w:type="paragraph" w:customStyle="1" w:styleId="NormalTSR">
    <w:name w:val="NormalTSR"/>
    <w:basedOn w:val="a0"/>
    <w:qFormat/>
    <w:rsid w:val="00693BA6"/>
    <w:pPr>
      <w:widowControl w:val="0"/>
      <w:adjustRightInd/>
      <w:snapToGrid/>
      <w:spacing w:after="0"/>
      <w:ind w:leftChars="600" w:left="1260" w:rightChars="100" w:right="210"/>
      <w:jc w:val="both"/>
    </w:pPr>
    <w:rPr>
      <w:rFonts w:ascii="Times New Roman" w:eastAsia="宋体" w:hAnsi="Times New Roman" w:cs="Times New Roman"/>
      <w:kern w:val="2"/>
      <w:lang w:val="fr-FR"/>
    </w:rPr>
  </w:style>
  <w:style w:type="paragraph" w:customStyle="1" w:styleId="StepStyle">
    <w:name w:val="StepStyle"/>
    <w:basedOn w:val="31"/>
    <w:next w:val="NormalTSR"/>
    <w:qFormat/>
    <w:rsid w:val="00693BA6"/>
    <w:pPr>
      <w:numPr>
        <w:numId w:val="7"/>
      </w:numPr>
      <w:jc w:val="left"/>
    </w:pPr>
  </w:style>
  <w:style w:type="paragraph" w:customStyle="1" w:styleId="Appendix">
    <w:name w:val="Appendix"/>
    <w:basedOn w:val="a8"/>
    <w:next w:val="a0"/>
    <w:qFormat/>
    <w:rsid w:val="00693BA6"/>
    <w:pPr>
      <w:pageBreakBefore/>
      <w:jc w:val="left"/>
    </w:pPr>
    <w:rPr>
      <w:b/>
      <w:sz w:val="32"/>
      <w:szCs w:val="32"/>
    </w:rPr>
  </w:style>
  <w:style w:type="character" w:customStyle="1" w:styleId="Char1">
    <w:name w:val="正文文本 Char"/>
    <w:basedOn w:val="a1"/>
    <w:link w:val="a8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Figure">
    <w:name w:val="Figure"/>
    <w:basedOn w:val="NormalTSR"/>
    <w:next w:val="NormalTSR"/>
    <w:qFormat/>
    <w:rsid w:val="00693BA6"/>
    <w:pPr>
      <w:ind w:leftChars="0" w:left="256" w:rightChars="0" w:right="0" w:firstLineChars="41" w:firstLine="91"/>
      <w:jc w:val="center"/>
    </w:pPr>
    <w:rPr>
      <w:b/>
    </w:rPr>
  </w:style>
  <w:style w:type="paragraph" w:customStyle="1" w:styleId="TITBullets">
    <w:name w:val="TIT Bullets"/>
    <w:basedOn w:val="TITNormalChar1"/>
    <w:qFormat/>
    <w:rsid w:val="00693BA6"/>
    <w:pPr>
      <w:numPr>
        <w:numId w:val="8"/>
      </w:numPr>
    </w:pPr>
  </w:style>
  <w:style w:type="paragraph" w:customStyle="1" w:styleId="TITChapterHeadingLine">
    <w:name w:val="TIT Chapter Heading Line"/>
    <w:basedOn w:val="TITChapterNumbering"/>
    <w:qFormat/>
    <w:rsid w:val="00693BA6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qFormat/>
    <w:rsid w:val="00693BA6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qFormat/>
    <w:rsid w:val="00693BA6"/>
    <w:pPr>
      <w:numPr>
        <w:ilvl w:val="2"/>
        <w:numId w:val="9"/>
      </w:numPr>
      <w:tabs>
        <w:tab w:val="clear" w:pos="3315"/>
        <w:tab w:val="left" w:pos="2520"/>
      </w:tabs>
      <w:ind w:left="2520" w:hanging="405"/>
    </w:pPr>
  </w:style>
  <w:style w:type="paragraph" w:customStyle="1" w:styleId="TITTableHeading">
    <w:name w:val="TIT Table Heading"/>
    <w:basedOn w:val="TITTableNormal"/>
    <w:qFormat/>
    <w:rsid w:val="00693BA6"/>
    <w:pPr>
      <w:spacing w:after="0"/>
    </w:pPr>
  </w:style>
  <w:style w:type="paragraph" w:customStyle="1" w:styleId="TITTableTitle">
    <w:name w:val="TIT Table Title"/>
    <w:basedOn w:val="TITNormalnoindent"/>
    <w:qFormat/>
    <w:rsid w:val="00693BA6"/>
  </w:style>
  <w:style w:type="paragraph" w:customStyle="1" w:styleId="TITAboutThisGuide">
    <w:name w:val="TIT About This Guide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Contents">
    <w:name w:val="TIT Contents"/>
    <w:basedOn w:val="a0"/>
    <w:qFormat/>
    <w:rsid w:val="00693BA6"/>
    <w:pPr>
      <w:widowControl w:val="0"/>
      <w:adjustRightInd/>
      <w:snapToGrid/>
      <w:spacing w:after="0"/>
      <w:ind w:left="2115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ppendix">
    <w:name w:val="TIT Appendix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boutHeading1">
    <w:name w:val="TIT About Heading 1"/>
    <w:basedOn w:val="TITHeading2"/>
    <w:qFormat/>
    <w:rsid w:val="00693BA6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qFormat/>
    <w:rsid w:val="00693BA6"/>
    <w:pPr>
      <w:keepNext/>
      <w:pageBreakBefore/>
      <w:widowControl w:val="0"/>
      <w:adjustRightInd/>
      <w:snapToGrid/>
      <w:spacing w:afterLines="100"/>
      <w:ind w:leftChars="85" w:left="178" w:rightChars="100" w:right="210" w:firstLine="2"/>
    </w:pPr>
    <w:rPr>
      <w:rFonts w:ascii="Times New Roman" w:eastAsia="宋体" w:hAnsi="Times New Roman" w:cs="Times New Roman"/>
      <w:b/>
      <w:bCs/>
      <w:color w:val="5F5F5F"/>
      <w:kern w:val="2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qFormat/>
    <w:rsid w:val="00693BA6"/>
    <w:pPr>
      <w:widowControl w:val="0"/>
      <w:adjustRightInd/>
      <w:snapToGrid/>
      <w:spacing w:afterLines="100"/>
      <w:ind w:leftChars="685" w:left="1438"/>
      <w:jc w:val="both"/>
    </w:pPr>
    <w:rPr>
      <w:rFonts w:ascii="Times New Roman" w:eastAsia="Arial" w:hAnsi="Times New Roman" w:cs="Times New Roman"/>
      <w:kern w:val="2"/>
      <w:sz w:val="21"/>
      <w:szCs w:val="24"/>
    </w:rPr>
  </w:style>
  <w:style w:type="paragraph" w:customStyle="1" w:styleId="NormalDoc">
    <w:name w:val="Normal Doc"/>
    <w:basedOn w:val="a0"/>
    <w:qFormat/>
    <w:rsid w:val="00693BA6"/>
    <w:pPr>
      <w:widowControl w:val="0"/>
      <w:adjustRightInd/>
      <w:snapToGrid/>
      <w:spacing w:after="0"/>
      <w:ind w:left="1858" w:rightChars="100" w:right="21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Code">
    <w:name w:val="TIT Code"/>
    <w:basedOn w:val="TITNormalChar1"/>
    <w:next w:val="TITNormalChar1"/>
    <w:qFormat/>
    <w:rsid w:val="00693BA6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qFormat/>
    <w:rsid w:val="00693BA6"/>
    <w:pPr>
      <w:widowControl w:val="0"/>
      <w:adjustRightInd/>
      <w:snapToGrid/>
      <w:spacing w:after="0"/>
      <w:ind w:leftChars="685" w:left="1438" w:firstLine="2"/>
      <w:jc w:val="both"/>
    </w:pPr>
    <w:rPr>
      <w:rFonts w:ascii="Times New Roman" w:eastAsia="宋体" w:hAnsi="Times New Roman" w:cs="Times New Roman"/>
      <w:b/>
      <w:kern w:val="2"/>
      <w:sz w:val="21"/>
      <w:szCs w:val="24"/>
    </w:rPr>
  </w:style>
  <w:style w:type="paragraph" w:customStyle="1" w:styleId="Remark">
    <w:name w:val="Remark"/>
    <w:basedOn w:val="a0"/>
    <w:next w:val="NormalDoc"/>
    <w:qFormat/>
    <w:rsid w:val="00693BA6"/>
    <w:pPr>
      <w:widowControl w:val="0"/>
      <w:adjustRightInd/>
      <w:snapToGrid/>
      <w:spacing w:after="0"/>
      <w:ind w:leftChars="500" w:left="50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StyleNormalDocLeft1ch">
    <w:name w:val="Style Normal Doc + Left:  1 ch"/>
    <w:basedOn w:val="NormalDoc"/>
    <w:qFormat/>
    <w:rsid w:val="00693BA6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qFormat/>
    <w:rsid w:val="00693BA6"/>
    <w:pPr>
      <w:widowControl w:val="0"/>
      <w:adjustRightInd/>
      <w:snapToGrid/>
      <w:spacing w:after="0"/>
      <w:ind w:leftChars="685" w:left="685"/>
      <w:jc w:val="both"/>
    </w:pPr>
    <w:rPr>
      <w:rFonts w:ascii="Times New Roman" w:eastAsia="Times New Roman" w:hAnsi="Times New Roman" w:cs="Times New Roman"/>
      <w:i/>
      <w:kern w:val="2"/>
      <w:sz w:val="21"/>
      <w:szCs w:val="24"/>
    </w:rPr>
  </w:style>
  <w:style w:type="paragraph" w:customStyle="1" w:styleId="Functionparametersdescription">
    <w:name w:val="Function parameters description"/>
    <w:basedOn w:val="a0"/>
    <w:next w:val="FunctionParameters"/>
    <w:qFormat/>
    <w:rsid w:val="00693BA6"/>
    <w:pPr>
      <w:widowControl w:val="0"/>
      <w:adjustRightInd/>
      <w:snapToGrid/>
      <w:spacing w:after="0"/>
      <w:ind w:leftChars="850" w:left="85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qFormat/>
    <w:rsid w:val="00693BA6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Char2">
    <w:name w:val="正文文本缩进 Char"/>
    <w:basedOn w:val="a1"/>
    <w:link w:val="a9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qFormat/>
    <w:rsid w:val="00693BA6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qFormat/>
    <w:rsid w:val="00693BA6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qFormat/>
    <w:rsid w:val="00693BA6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qFormat/>
    <w:rsid w:val="00693BA6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qFormat/>
    <w:rsid w:val="00693BA6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qFormat/>
    <w:rsid w:val="00693BA6"/>
    <w:pPr>
      <w:widowControl w:val="0"/>
      <w:adjustRightInd/>
      <w:snapToGrid/>
      <w:spacing w:after="0"/>
      <w:ind w:leftChars="1200" w:left="2520"/>
      <w:jc w:val="both"/>
    </w:pPr>
    <w:rPr>
      <w:rFonts w:ascii="Times New Roman" w:eastAsia="宋体" w:hAnsi="Times New Roman" w:cs="宋体"/>
      <w:sz w:val="20"/>
      <w:szCs w:val="20"/>
    </w:rPr>
  </w:style>
  <w:style w:type="paragraph" w:customStyle="1" w:styleId="TITNormalIndex">
    <w:name w:val="TIT Normal Index"/>
    <w:basedOn w:val="TITNormalChar1"/>
    <w:qFormat/>
    <w:rsid w:val="00693BA6"/>
    <w:pPr>
      <w:numPr>
        <w:numId w:val="10"/>
      </w:numPr>
      <w:spacing w:after="0"/>
      <w:ind w:right="119"/>
    </w:pPr>
  </w:style>
  <w:style w:type="character" w:customStyle="1" w:styleId="TITNormalItemCharChar">
    <w:name w:val="TIT Normal Item Char Char"/>
    <w:basedOn w:val="a1"/>
    <w:qFormat/>
    <w:rsid w:val="00693BA6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qFormat/>
    <w:rsid w:val="00693BA6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qFormat/>
    <w:rsid w:val="00693BA6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8">
    <w:name w:val="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8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qFormat/>
    <w:rsid w:val="00693BA6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paragraph" w:customStyle="1" w:styleId="TITNormal">
    <w:name w:val="TIT Normal"/>
    <w:basedOn w:val="ae"/>
    <w:qFormat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qFormat/>
    <w:rsid w:val="00693BA6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qFormat/>
    <w:rsid w:val="00693BA6"/>
    <w:pPr>
      <w:widowControl w:val="0"/>
      <w:adjustRightInd/>
      <w:snapToGrid/>
      <w:spacing w:after="0"/>
      <w:ind w:left="113" w:right="113"/>
      <w:jc w:val="both"/>
    </w:pPr>
    <w:rPr>
      <w:rFonts w:ascii="Times New Roman" w:eastAsia="宋体" w:hAnsi="Times New Roman" w:cs="宋体"/>
      <w:kern w:val="2"/>
      <w:sz w:val="20"/>
      <w:szCs w:val="20"/>
    </w:rPr>
  </w:style>
  <w:style w:type="paragraph" w:customStyle="1" w:styleId="11">
    <w:name w:val="列出段落1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 w:cs="Times New Roman"/>
      <w:kern w:val="2"/>
      <w:sz w:val="21"/>
    </w:rPr>
  </w:style>
  <w:style w:type="character" w:customStyle="1" w:styleId="fontstyle01">
    <w:name w:val="fontstyle01"/>
    <w:basedOn w:val="a1"/>
    <w:qFormat/>
    <w:rsid w:val="00693BA6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6">
    <w:name w:val="List Paragraph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-">
    <w:name w:val="邵健-公式格式"/>
    <w:basedOn w:val="a0"/>
    <w:qFormat/>
    <w:rsid w:val="00693BA6"/>
    <w:pPr>
      <w:widowControl w:val="0"/>
      <w:adjustRightInd/>
      <w:snapToGrid/>
      <w:spacing w:after="0" w:line="300" w:lineRule="auto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-0">
    <w:name w:val="邵健- 普通正文"/>
    <w:basedOn w:val="a0"/>
    <w:link w:val="-Char"/>
    <w:qFormat/>
    <w:rsid w:val="00693BA6"/>
    <w:pPr>
      <w:widowControl w:val="0"/>
      <w:adjustRightInd/>
      <w:snapToGrid/>
      <w:spacing w:beforeLines="25" w:afterLines="25"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-Char">
    <w:name w:val="邵健- 普通正文 Char"/>
    <w:basedOn w:val="a1"/>
    <w:link w:val="-0"/>
    <w:qFormat/>
    <w:rsid w:val="00693BA6"/>
    <w:rPr>
      <w:rFonts w:ascii="Times New Roman" w:eastAsia="宋体" w:hAnsi="Times New Roman" w:cs="Times New Roman"/>
      <w:sz w:val="24"/>
      <w:szCs w:val="24"/>
    </w:rPr>
  </w:style>
  <w:style w:type="paragraph" w:customStyle="1" w:styleId="-Item">
    <w:name w:val="邵健-Item"/>
    <w:basedOn w:val="a0"/>
    <w:qFormat/>
    <w:rsid w:val="00693BA6"/>
    <w:pPr>
      <w:widowControl w:val="0"/>
      <w:numPr>
        <w:numId w:val="11"/>
      </w:numPr>
      <w:adjustRightInd/>
      <w:snapToGrid/>
      <w:spacing w:beforeLines="15" w:afterLines="15" w:line="300" w:lineRule="auto"/>
      <w:jc w:val="both"/>
    </w:pPr>
    <w:rPr>
      <w:rFonts w:ascii="Times New Roman" w:eastAsia="宋体" w:hAnsi="Times New Roman" w:cs="宋体"/>
      <w:sz w:val="24"/>
      <w:szCs w:val="20"/>
    </w:rPr>
  </w:style>
  <w:style w:type="paragraph" w:styleId="af7">
    <w:name w:val="No Spacing"/>
    <w:uiPriority w:val="1"/>
    <w:qFormat/>
    <w:rsid w:val="00693BA6"/>
    <w:pPr>
      <w:adjustRightInd w:val="0"/>
      <w:snapToGrid w:val="0"/>
    </w:pPr>
    <w:rPr>
      <w:rFonts w:ascii="Tahoma" w:eastAsia="微软雅黑" w:hAnsi="Tahoma" w:cstheme="minorBidi"/>
      <w:sz w:val="22"/>
      <w:szCs w:val="22"/>
    </w:rPr>
  </w:style>
  <w:style w:type="character" w:customStyle="1" w:styleId="jsonkey">
    <w:name w:val="json_key"/>
    <w:basedOn w:val="a1"/>
    <w:qFormat/>
    <w:rsid w:val="00693BA6"/>
  </w:style>
  <w:style w:type="character" w:customStyle="1" w:styleId="jsonstring">
    <w:name w:val="json_string"/>
    <w:basedOn w:val="a1"/>
    <w:qFormat/>
    <w:rsid w:val="00693BA6"/>
  </w:style>
  <w:style w:type="character" w:customStyle="1" w:styleId="jsonnumber">
    <w:name w:val="json_number"/>
    <w:basedOn w:val="a1"/>
    <w:qFormat/>
    <w:rsid w:val="00693BA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8572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32C0C72-1858-4286-A105-26CD79E92E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9</TotalTime>
  <Pages>11</Pages>
  <Words>374</Words>
  <Characters>2134</Characters>
  <Application>Microsoft Office Word</Application>
  <DocSecurity>0</DocSecurity>
  <Lines>17</Lines>
  <Paragraphs>5</Paragraphs>
  <ScaleCrop>false</ScaleCrop>
  <Company>Microsoft</Company>
  <LinksUpToDate>false</LinksUpToDate>
  <CharactersWithSpaces>25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china</cp:lastModifiedBy>
  <cp:revision>731</cp:revision>
  <dcterms:created xsi:type="dcterms:W3CDTF">2020-06-10T02:06:00Z</dcterms:created>
  <dcterms:modified xsi:type="dcterms:W3CDTF">2021-11-19T09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D7987E1F8EE847BCA39B64A15CB0D586</vt:lpwstr>
  </property>
</Properties>
</file>